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Default="000C5749" w:rsidP="000C5749">
      <w:pPr>
        <w:pStyle w:val="Header"/>
        <w:tabs>
          <w:tab w:val="clear" w:pos="4320"/>
          <w:tab w:val="clear" w:pos="8640"/>
        </w:tabs>
        <w:spacing w:before="0" w:after="0" w:line="240" w:lineRule="auto"/>
      </w:pPr>
      <w:bookmarkStart w:id="0" w:name="_GoBack"/>
      <w:bookmarkEnd w:id="0"/>
    </w:p>
    <w:p w14:paraId="7F09179D" w14:textId="24B7F050" w:rsidR="000C5749" w:rsidRDefault="00B8381E" w:rsidP="000C5749">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52DEE"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p>
    <w:p w14:paraId="3E0D0624" w14:textId="709833D4" w:rsidR="00B8381E" w:rsidRPr="00B8381E" w:rsidRDefault="00B8381E" w:rsidP="00B8381E">
      <w:pPr>
        <w:jc w:val="center"/>
        <w:rPr>
          <w:rFonts w:eastAsia="Times New Roman" w:cs="Times New Roman"/>
          <w:b/>
          <w:sz w:val="28"/>
          <w:szCs w:val="28"/>
          <w:lang w:eastAsia="ja-JP"/>
        </w:rPr>
      </w:pPr>
      <w:r w:rsidRPr="00B8381E">
        <w:rPr>
          <w:rFonts w:eastAsia="Times New Roman" w:cs="Times New Roman"/>
          <w:b/>
          <w:sz w:val="28"/>
          <w:szCs w:val="28"/>
          <w:lang w:val="vi-VN" w:eastAsia="ja-JP"/>
        </w:rPr>
        <w:t>CÔNG TY TNHH KỸ THUẬT QUẢN LÝ BAY</w:t>
      </w:r>
    </w:p>
    <w:p w14:paraId="14B15DEF" w14:textId="77777777" w:rsidR="00B8381E" w:rsidRPr="00B8381E" w:rsidRDefault="00B8381E" w:rsidP="00B8381E">
      <w:pPr>
        <w:spacing w:before="120" w:after="120" w:line="240" w:lineRule="auto"/>
        <w:ind w:left="360"/>
        <w:jc w:val="center"/>
        <w:rPr>
          <w:rFonts w:eastAsia="Times New Roman" w:cs="Times New Roman"/>
          <w:b/>
          <w:sz w:val="28"/>
          <w:szCs w:val="28"/>
          <w:lang w:eastAsia="ja-JP"/>
        </w:rPr>
      </w:pPr>
      <w:r w:rsidRPr="00B8381E">
        <w:rPr>
          <w:rFonts w:eastAsia="Times New Roman" w:cs="Times New Roman"/>
          <w:b/>
          <w:sz w:val="28"/>
          <w:szCs w:val="28"/>
          <w:lang w:eastAsia="ja-JP"/>
        </w:rPr>
        <w:t>ATTECH ISO 9001:2008</w:t>
      </w:r>
    </w:p>
    <w:p w14:paraId="736D5EE8" w14:textId="77777777" w:rsidR="00B8381E" w:rsidRPr="00B8381E" w:rsidRDefault="00B8381E" w:rsidP="00B8381E">
      <w:pPr>
        <w:spacing w:after="0" w:line="240" w:lineRule="auto"/>
        <w:jc w:val="both"/>
      </w:pPr>
    </w:p>
    <w:p w14:paraId="45DED641" w14:textId="5BEA4BFA" w:rsidR="00B8381E" w:rsidRPr="00B8381E" w:rsidRDefault="00B8381E" w:rsidP="00B8381E">
      <w:pPr>
        <w:spacing w:before="120" w:after="120" w:line="240" w:lineRule="auto"/>
        <w:jc w:val="center"/>
        <w:rPr>
          <w:b/>
          <w:sz w:val="40"/>
          <w:szCs w:val="40"/>
        </w:rPr>
      </w:pPr>
    </w:p>
    <w:p w14:paraId="10CE4BB7" w14:textId="77777777" w:rsidR="00B8381E" w:rsidRPr="00B8381E" w:rsidRDefault="00B8381E" w:rsidP="00B8381E">
      <w:pPr>
        <w:rPr>
          <w:sz w:val="40"/>
          <w:szCs w:val="40"/>
        </w:rPr>
      </w:pPr>
    </w:p>
    <w:p w14:paraId="553B65A0" w14:textId="77777777" w:rsidR="00B8381E" w:rsidRPr="00B8381E" w:rsidRDefault="00B8381E" w:rsidP="00B8381E">
      <w:pPr>
        <w:rPr>
          <w:sz w:val="40"/>
          <w:szCs w:val="40"/>
        </w:rPr>
      </w:pPr>
    </w:p>
    <w:p w14:paraId="62B6832A" w14:textId="77777777" w:rsidR="00B8381E" w:rsidRDefault="00B8381E" w:rsidP="00B8381E">
      <w:pPr>
        <w:spacing w:before="120" w:after="120" w:line="240" w:lineRule="auto"/>
        <w:jc w:val="center"/>
        <w:rPr>
          <w:sz w:val="40"/>
          <w:szCs w:val="40"/>
        </w:rPr>
      </w:pPr>
    </w:p>
    <w:p w14:paraId="303FA1DB" w14:textId="77777777" w:rsidR="00A969A4" w:rsidRPr="00B8381E" w:rsidRDefault="00A969A4" w:rsidP="00B8381E">
      <w:pPr>
        <w:spacing w:before="120" w:after="120" w:line="240" w:lineRule="auto"/>
        <w:jc w:val="center"/>
        <w:rPr>
          <w:sz w:val="40"/>
          <w:szCs w:val="40"/>
        </w:rPr>
      </w:pPr>
    </w:p>
    <w:p w14:paraId="0ED2CC82" w14:textId="46719880" w:rsidR="00B8381E" w:rsidRPr="00A969A4" w:rsidRDefault="00A969A4" w:rsidP="00B8381E">
      <w:pPr>
        <w:spacing w:before="120" w:after="120" w:line="240" w:lineRule="auto"/>
        <w:jc w:val="center"/>
        <w:rPr>
          <w:b/>
          <w:sz w:val="36"/>
          <w:szCs w:val="40"/>
          <w:lang w:eastAsia="ja-JP"/>
        </w:rPr>
      </w:pPr>
      <w:r w:rsidRPr="00A969A4">
        <w:rPr>
          <w:b/>
          <w:sz w:val="36"/>
          <w:szCs w:val="40"/>
          <w:lang w:eastAsia="ja-JP"/>
        </w:rPr>
        <w:t>PHỤ LỤC 02</w:t>
      </w:r>
    </w:p>
    <w:p w14:paraId="0D412661" w14:textId="77777777" w:rsidR="00A969A4" w:rsidRPr="00B8381E" w:rsidRDefault="00A969A4" w:rsidP="00A969A4">
      <w:pPr>
        <w:spacing w:before="120" w:after="120" w:line="240" w:lineRule="auto"/>
        <w:jc w:val="center"/>
        <w:rPr>
          <w:rFonts w:eastAsia="Times New Roman" w:cs="Times New Roman"/>
          <w:b/>
          <w:sz w:val="40"/>
          <w:szCs w:val="40"/>
          <w:lang w:eastAsia="ja-JP"/>
        </w:rPr>
      </w:pPr>
      <w:r w:rsidRPr="00B8381E">
        <w:rPr>
          <w:rFonts w:eastAsia="Times New Roman" w:cs="Times New Roman"/>
          <w:b/>
          <w:sz w:val="40"/>
          <w:szCs w:val="40"/>
          <w:lang w:eastAsia="ja-JP"/>
        </w:rPr>
        <w:t>THUYẾT MINH THIẾT KẾ</w:t>
      </w:r>
    </w:p>
    <w:p w14:paraId="47FC606E" w14:textId="0E04FE30" w:rsidR="00B8381E" w:rsidRPr="00B8381E" w:rsidRDefault="00B8381E" w:rsidP="00B8381E">
      <w:pPr>
        <w:spacing w:before="120" w:after="120" w:line="240" w:lineRule="auto"/>
        <w:jc w:val="center"/>
        <w:rPr>
          <w:b/>
          <w:sz w:val="40"/>
          <w:szCs w:val="40"/>
        </w:rPr>
      </w:pPr>
      <w:r w:rsidRPr="00B8381E">
        <w:rPr>
          <w:b/>
          <w:sz w:val="40"/>
          <w:szCs w:val="40"/>
        </w:rPr>
        <w:t xml:space="preserve">PHẦN MỀM </w:t>
      </w:r>
      <w:r>
        <w:rPr>
          <w:b/>
          <w:sz w:val="40"/>
          <w:szCs w:val="40"/>
        </w:rPr>
        <w:t>MAIN DATA PROCESSOR</w:t>
      </w:r>
      <w:r w:rsidRPr="00B8381E">
        <w:rPr>
          <w:b/>
          <w:sz w:val="40"/>
          <w:szCs w:val="40"/>
        </w:rPr>
        <w:t xml:space="preserve"> </w:t>
      </w:r>
    </w:p>
    <w:p w14:paraId="4A220C7E" w14:textId="07F2EB7F" w:rsidR="00B8381E" w:rsidRPr="00B8381E" w:rsidRDefault="00A969A4" w:rsidP="00B8381E">
      <w:pPr>
        <w:spacing w:before="120" w:after="120" w:line="240" w:lineRule="auto"/>
        <w:jc w:val="center"/>
        <w:rPr>
          <w:b/>
          <w:sz w:val="32"/>
          <w:szCs w:val="40"/>
          <w:lang w:eastAsia="ja-JP"/>
        </w:rPr>
      </w:pPr>
      <w:r w:rsidRPr="00B8381E">
        <w:rPr>
          <w:b/>
          <w:sz w:val="32"/>
          <w:szCs w:val="40"/>
          <w:lang w:eastAsia="ja-JP"/>
        </w:rPr>
        <w:t xml:space="preserve"> </w:t>
      </w:r>
      <w:r w:rsidR="00B8381E" w:rsidRPr="00B8381E">
        <w:rPr>
          <w:b/>
          <w:sz w:val="32"/>
          <w:szCs w:val="40"/>
          <w:lang w:eastAsia="ja-JP"/>
        </w:rPr>
        <w:t>“Version 1.0.0/10072017”</w:t>
      </w:r>
    </w:p>
    <w:p w14:paraId="17462BEC"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7A0FB0A8"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46F91883"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5D2E409D"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37F85960" w14:textId="2B4FD232" w:rsidR="00B8381E" w:rsidRPr="00B8381E" w:rsidRDefault="00B8381E" w:rsidP="00A969A4">
      <w:pPr>
        <w:rPr>
          <w:rFonts w:eastAsia="Times New Roman" w:cs="Times New Roman"/>
          <w:sz w:val="28"/>
          <w:szCs w:val="28"/>
          <w:lang w:eastAsia="ja-JP"/>
        </w:rPr>
      </w:pPr>
      <w:r w:rsidRPr="00B8381E">
        <w:rPr>
          <w:rFonts w:eastAsia="Times New Roman" w:cs="Times New Roman"/>
          <w:sz w:val="28"/>
          <w:szCs w:val="28"/>
          <w:lang w:eastAsia="ja-JP"/>
        </w:rPr>
        <w:t xml:space="preserve">             </w:t>
      </w:r>
    </w:p>
    <w:p w14:paraId="4D89892C" w14:textId="77777777" w:rsidR="00B8381E" w:rsidRPr="00B8381E" w:rsidRDefault="00B8381E" w:rsidP="00B8381E">
      <w:pPr>
        <w:rPr>
          <w:rFonts w:eastAsia="Times New Roman" w:cs="Times New Roman"/>
          <w:b/>
          <w:sz w:val="28"/>
          <w:szCs w:val="28"/>
          <w:lang w:eastAsia="ja-JP"/>
        </w:rPr>
      </w:pPr>
      <w:r w:rsidRPr="00B8381E">
        <w:rPr>
          <w:rFonts w:eastAsia="Times New Roman" w:cs="Times New Roman"/>
          <w:b/>
          <w:sz w:val="28"/>
          <w:szCs w:val="28"/>
          <w:lang w:eastAsia="ja-JP"/>
        </w:rPr>
        <w:t xml:space="preserve">                                                                                       </w:t>
      </w:r>
    </w:p>
    <w:p w14:paraId="5DFFACB2" w14:textId="1A90CB83" w:rsidR="000C5749" w:rsidRDefault="000C5749" w:rsidP="000C5749">
      <w:pPr>
        <w:spacing w:after="0" w:line="240" w:lineRule="auto"/>
        <w:jc w:val="both"/>
        <w:rPr>
          <w:b/>
        </w:rPr>
      </w:pPr>
      <w:r>
        <w:rPr>
          <w:b/>
        </w:rPr>
        <w:br w:type="page"/>
      </w: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B8381E" w:rsidRPr="00BA0DE5" w14:paraId="2CEE170E" w14:textId="77777777" w:rsidTr="00F109C5">
        <w:trPr>
          <w:trHeight w:val="403"/>
        </w:trPr>
        <w:tc>
          <w:tcPr>
            <w:tcW w:w="1639" w:type="dxa"/>
          </w:tcPr>
          <w:p w14:paraId="2FAB8AF6" w14:textId="1DA32939"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62FEC978" w14:textId="177127FB"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6383F315" w14:textId="6B178B7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8115B72" w14:textId="014E58C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B8381E" w:rsidRPr="00BA0DE5" w14:paraId="29CE9537" w14:textId="77777777" w:rsidTr="00F109C5">
        <w:tc>
          <w:tcPr>
            <w:tcW w:w="1639" w:type="dxa"/>
          </w:tcPr>
          <w:p w14:paraId="44F74A7A" w14:textId="4C8C7D14" w:rsidR="00B8381E" w:rsidRPr="00BA0DE5" w:rsidRDefault="00B8381E" w:rsidP="00B8381E">
            <w:pPr>
              <w:pStyle w:val="Tabletext"/>
              <w:spacing w:before="0" w:after="0" w:line="240" w:lineRule="auto"/>
              <w:rPr>
                <w:rFonts w:ascii="Times New Roman" w:hAnsi="Times New Roman"/>
                <w:i/>
                <w:sz w:val="24"/>
              </w:rPr>
            </w:pPr>
          </w:p>
        </w:tc>
        <w:tc>
          <w:tcPr>
            <w:tcW w:w="1259" w:type="dxa"/>
          </w:tcPr>
          <w:p w14:paraId="5DF114B8" w14:textId="67E80ECB" w:rsidR="00B8381E" w:rsidRPr="00BA0DE5" w:rsidRDefault="00B8381E" w:rsidP="00B8381E">
            <w:pPr>
              <w:pStyle w:val="Tabletext"/>
              <w:spacing w:before="0" w:after="0" w:line="240" w:lineRule="auto"/>
              <w:rPr>
                <w:rFonts w:ascii="Times New Roman" w:hAnsi="Times New Roman"/>
                <w:i/>
                <w:sz w:val="24"/>
              </w:rPr>
            </w:pPr>
          </w:p>
        </w:tc>
        <w:tc>
          <w:tcPr>
            <w:tcW w:w="3810" w:type="dxa"/>
          </w:tcPr>
          <w:p w14:paraId="04B4ADFD" w14:textId="500B988C" w:rsidR="00B8381E" w:rsidRPr="00BA0DE5" w:rsidRDefault="00B8381E" w:rsidP="00B8381E">
            <w:pPr>
              <w:pStyle w:val="Tabletext"/>
              <w:spacing w:before="0" w:after="0" w:line="240" w:lineRule="auto"/>
              <w:rPr>
                <w:rFonts w:ascii="Times New Roman" w:hAnsi="Times New Roman"/>
                <w:i/>
                <w:sz w:val="24"/>
              </w:rPr>
            </w:pPr>
          </w:p>
        </w:tc>
        <w:tc>
          <w:tcPr>
            <w:tcW w:w="2520" w:type="dxa"/>
          </w:tcPr>
          <w:p w14:paraId="22837FE7" w14:textId="3FF5B41D" w:rsidR="00B8381E" w:rsidRPr="00BA0DE5" w:rsidRDefault="00B8381E" w:rsidP="00B8381E">
            <w:pPr>
              <w:pStyle w:val="Tabletext"/>
              <w:spacing w:before="0" w:after="0" w:line="240" w:lineRule="auto"/>
              <w:rPr>
                <w:rFonts w:ascii="Times New Roman" w:hAnsi="Times New Roman"/>
                <w:i/>
                <w:sz w:val="24"/>
              </w:rPr>
            </w:pPr>
          </w:p>
        </w:tc>
      </w:tr>
      <w:tr w:rsidR="00B8381E" w:rsidRPr="00BA0DE5" w14:paraId="3DDAC56C" w14:textId="77777777" w:rsidTr="00F109C5">
        <w:tc>
          <w:tcPr>
            <w:tcW w:w="1639" w:type="dxa"/>
          </w:tcPr>
          <w:p w14:paraId="753F1FB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1B0AD4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1F4A276"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10953A5"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6AEDCE1" w14:textId="77777777" w:rsidTr="00F109C5">
        <w:tc>
          <w:tcPr>
            <w:tcW w:w="1639" w:type="dxa"/>
          </w:tcPr>
          <w:p w14:paraId="0CD489F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0BD9861"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48B9E4D"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B44BA60"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77E3FD9C" w14:textId="77777777" w:rsidTr="00F109C5">
        <w:tc>
          <w:tcPr>
            <w:tcW w:w="1639" w:type="dxa"/>
          </w:tcPr>
          <w:p w14:paraId="1D5C5BB6"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B3722E4"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D427380"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955B3E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738CB9A" w14:textId="77777777" w:rsidTr="00F109C5">
        <w:tc>
          <w:tcPr>
            <w:tcW w:w="1639" w:type="dxa"/>
          </w:tcPr>
          <w:p w14:paraId="00852F3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0709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A3D8C8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6459A2F"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8C2CA3" w14:textId="77777777" w:rsidTr="00F109C5">
        <w:tc>
          <w:tcPr>
            <w:tcW w:w="1639" w:type="dxa"/>
          </w:tcPr>
          <w:p w14:paraId="48E79435"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72D971B"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B0AEF8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94E118"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3AECF0B" w14:textId="77777777" w:rsidTr="00F109C5">
        <w:tc>
          <w:tcPr>
            <w:tcW w:w="1639" w:type="dxa"/>
          </w:tcPr>
          <w:p w14:paraId="239937A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7F9556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34EA97C"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BC8DC0E"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F5CFA41" w14:textId="77777777" w:rsidTr="00F109C5">
        <w:tc>
          <w:tcPr>
            <w:tcW w:w="1639" w:type="dxa"/>
          </w:tcPr>
          <w:p w14:paraId="04499731"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639DD2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4E553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2CB74EF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E2A0748" w14:textId="77777777" w:rsidTr="00F109C5">
        <w:tc>
          <w:tcPr>
            <w:tcW w:w="1639" w:type="dxa"/>
          </w:tcPr>
          <w:p w14:paraId="7CF93CA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0986627"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193A255"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7C7919D"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7944D9E" w14:textId="77777777" w:rsidTr="00F109C5">
        <w:tc>
          <w:tcPr>
            <w:tcW w:w="1639" w:type="dxa"/>
          </w:tcPr>
          <w:p w14:paraId="3D66276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3036B60"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53AEF23"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0F4BA1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A68032C" w14:textId="77777777" w:rsidTr="00F109C5">
        <w:tc>
          <w:tcPr>
            <w:tcW w:w="1639" w:type="dxa"/>
          </w:tcPr>
          <w:p w14:paraId="5F72558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047FF8C"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523801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F5D13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24E37A" w14:textId="77777777" w:rsidTr="00F109C5">
        <w:tc>
          <w:tcPr>
            <w:tcW w:w="1639" w:type="dxa"/>
          </w:tcPr>
          <w:p w14:paraId="434E80C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5B04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6807F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A9E3A0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A26F4D6" w14:textId="77777777" w:rsidTr="00F109C5">
        <w:tc>
          <w:tcPr>
            <w:tcW w:w="1639" w:type="dxa"/>
          </w:tcPr>
          <w:p w14:paraId="29379D5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59C845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08D3CF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7567CCC1"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46D07B0" w14:textId="77777777" w:rsidTr="00F109C5">
        <w:tc>
          <w:tcPr>
            <w:tcW w:w="1639" w:type="dxa"/>
          </w:tcPr>
          <w:p w14:paraId="338B7ECC"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98C35C6"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62F7A25A"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11C441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5E57FDF0" w14:textId="77777777" w:rsidTr="00F109C5">
        <w:tc>
          <w:tcPr>
            <w:tcW w:w="1639" w:type="dxa"/>
          </w:tcPr>
          <w:p w14:paraId="25CCC2E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B5DFB3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F7AA0D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E79B66B"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104699F6" w14:textId="77777777" w:rsidTr="00F109C5">
        <w:tc>
          <w:tcPr>
            <w:tcW w:w="1639" w:type="dxa"/>
          </w:tcPr>
          <w:p w14:paraId="70B5BC92"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7102BD2"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26DD7A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1AF6FCA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152E426" w14:textId="77777777" w:rsidTr="00F109C5">
        <w:tc>
          <w:tcPr>
            <w:tcW w:w="1639" w:type="dxa"/>
          </w:tcPr>
          <w:p w14:paraId="7F8D344D"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671C682E"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7D5907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7130FD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28EE3D3" w14:textId="77777777" w:rsidTr="00F109C5">
        <w:tc>
          <w:tcPr>
            <w:tcW w:w="1639" w:type="dxa"/>
            <w:tcBorders>
              <w:bottom w:val="dotted" w:sz="4" w:space="0" w:color="auto"/>
            </w:tcBorders>
          </w:tcPr>
          <w:p w14:paraId="44075F1F" w14:textId="77777777" w:rsidR="00B8381E" w:rsidRPr="00BA0DE5" w:rsidRDefault="00B8381E" w:rsidP="00B8381E">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B8381E" w:rsidRPr="00BA0DE5" w:rsidRDefault="00B8381E" w:rsidP="00B8381E">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B8381E" w:rsidRPr="00BA0DE5" w:rsidRDefault="00B8381E" w:rsidP="00B8381E">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05668EA" w14:textId="77777777" w:rsidTr="00F109C5">
        <w:tc>
          <w:tcPr>
            <w:tcW w:w="1639" w:type="dxa"/>
            <w:shd w:val="clear" w:color="auto" w:fill="E0E0E0"/>
          </w:tcPr>
          <w:p w14:paraId="2EC6D86A" w14:textId="77777777" w:rsidR="00B8381E" w:rsidRPr="00BA0DE5" w:rsidRDefault="00B8381E" w:rsidP="00B8381E">
            <w:pPr>
              <w:pStyle w:val="Tabletext"/>
              <w:spacing w:before="0" w:after="0" w:line="240" w:lineRule="auto"/>
              <w:rPr>
                <w:rFonts w:ascii="Times New Roman" w:hAnsi="Times New Roman"/>
              </w:rPr>
            </w:pPr>
          </w:p>
        </w:tc>
        <w:tc>
          <w:tcPr>
            <w:tcW w:w="1259" w:type="dxa"/>
            <w:shd w:val="clear" w:color="auto" w:fill="E0E0E0"/>
          </w:tcPr>
          <w:p w14:paraId="1D692E48" w14:textId="77777777" w:rsidR="00B8381E" w:rsidRPr="00BA0DE5" w:rsidRDefault="00B8381E" w:rsidP="00B8381E">
            <w:pPr>
              <w:pStyle w:val="Tabletext"/>
              <w:spacing w:before="0" w:after="0" w:line="240" w:lineRule="auto"/>
              <w:rPr>
                <w:rFonts w:ascii="Times New Roman" w:hAnsi="Times New Roman"/>
              </w:rPr>
            </w:pPr>
          </w:p>
        </w:tc>
        <w:tc>
          <w:tcPr>
            <w:tcW w:w="3810" w:type="dxa"/>
            <w:shd w:val="clear" w:color="auto" w:fill="E0E0E0"/>
          </w:tcPr>
          <w:p w14:paraId="6721367A" w14:textId="77777777" w:rsidR="00B8381E" w:rsidRPr="00BA0DE5" w:rsidRDefault="00B8381E" w:rsidP="00B8381E">
            <w:pPr>
              <w:pStyle w:val="Tabletext"/>
              <w:spacing w:before="0" w:after="0" w:line="240" w:lineRule="auto"/>
              <w:rPr>
                <w:rFonts w:ascii="Times New Roman" w:hAnsi="Times New Roman"/>
              </w:rPr>
            </w:pPr>
          </w:p>
        </w:tc>
        <w:tc>
          <w:tcPr>
            <w:tcW w:w="2520" w:type="dxa"/>
            <w:shd w:val="clear" w:color="auto" w:fill="E0E0E0"/>
          </w:tcPr>
          <w:p w14:paraId="0033DA9D" w14:textId="77777777" w:rsidR="00B8381E" w:rsidRPr="00BA0DE5" w:rsidRDefault="00B8381E" w:rsidP="00B8381E">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53ABFD93" w14:textId="77777777" w:rsidR="00F82B33" w:rsidRDefault="000C5749">
          <w:pPr>
            <w:pStyle w:val="TOC1"/>
            <w:tabs>
              <w:tab w:val="right" w:leader="dot" w:pos="9232"/>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3853153" w:history="1">
            <w:r w:rsidR="00F82B33" w:rsidRPr="001979FF">
              <w:rPr>
                <w:rStyle w:val="Hyperlink"/>
                <w:noProof/>
              </w:rPr>
              <w:t>Thuật ngữ/ từ viết tắt</w:t>
            </w:r>
            <w:r w:rsidR="00F82B33">
              <w:rPr>
                <w:noProof/>
                <w:webHidden/>
              </w:rPr>
              <w:tab/>
            </w:r>
            <w:r w:rsidR="00F82B33">
              <w:rPr>
                <w:noProof/>
                <w:webHidden/>
              </w:rPr>
              <w:fldChar w:fldCharType="begin"/>
            </w:r>
            <w:r w:rsidR="00F82B33">
              <w:rPr>
                <w:noProof/>
                <w:webHidden/>
              </w:rPr>
              <w:instrText xml:space="preserve"> PAGEREF _Toc493853153 \h </w:instrText>
            </w:r>
            <w:r w:rsidR="00F82B33">
              <w:rPr>
                <w:noProof/>
                <w:webHidden/>
              </w:rPr>
            </w:r>
            <w:r w:rsidR="00F82B33">
              <w:rPr>
                <w:noProof/>
                <w:webHidden/>
              </w:rPr>
              <w:fldChar w:fldCharType="separate"/>
            </w:r>
            <w:r w:rsidR="00F82B33">
              <w:rPr>
                <w:noProof/>
                <w:webHidden/>
              </w:rPr>
              <w:t>4</w:t>
            </w:r>
            <w:r w:rsidR="00F82B33">
              <w:rPr>
                <w:noProof/>
                <w:webHidden/>
              </w:rPr>
              <w:fldChar w:fldCharType="end"/>
            </w:r>
          </w:hyperlink>
        </w:p>
        <w:p w14:paraId="082BD2A3" w14:textId="77777777" w:rsidR="00F82B33" w:rsidRDefault="001D34BB">
          <w:pPr>
            <w:pStyle w:val="TOC1"/>
            <w:tabs>
              <w:tab w:val="left" w:pos="520"/>
              <w:tab w:val="right" w:leader="dot" w:pos="9232"/>
            </w:tabs>
            <w:rPr>
              <w:rFonts w:asciiTheme="minorHAnsi" w:eastAsiaTheme="minorEastAsia" w:hAnsiTheme="minorHAnsi"/>
              <w:noProof/>
              <w:sz w:val="22"/>
            </w:rPr>
          </w:pPr>
          <w:hyperlink w:anchor="_Toc493853154" w:history="1">
            <w:r w:rsidR="00F82B33" w:rsidRPr="001979FF">
              <w:rPr>
                <w:rStyle w:val="Hyperlink"/>
                <w:noProof/>
              </w:rPr>
              <w:t>I.</w:t>
            </w:r>
            <w:r w:rsidR="00F82B33">
              <w:rPr>
                <w:rFonts w:asciiTheme="minorHAnsi" w:eastAsiaTheme="minorEastAsia" w:hAnsiTheme="minorHAnsi"/>
                <w:noProof/>
                <w:sz w:val="22"/>
              </w:rPr>
              <w:tab/>
            </w:r>
            <w:r w:rsidR="00F82B33" w:rsidRPr="001979FF">
              <w:rPr>
                <w:rStyle w:val="Hyperlink"/>
                <w:noProof/>
              </w:rPr>
              <w:t>TỔNG QUAN</w:t>
            </w:r>
            <w:r w:rsidR="00F82B33">
              <w:rPr>
                <w:noProof/>
                <w:webHidden/>
              </w:rPr>
              <w:tab/>
            </w:r>
            <w:r w:rsidR="00F82B33">
              <w:rPr>
                <w:noProof/>
                <w:webHidden/>
              </w:rPr>
              <w:fldChar w:fldCharType="begin"/>
            </w:r>
            <w:r w:rsidR="00F82B33">
              <w:rPr>
                <w:noProof/>
                <w:webHidden/>
              </w:rPr>
              <w:instrText xml:space="preserve"> PAGEREF _Toc493853154 \h </w:instrText>
            </w:r>
            <w:r w:rsidR="00F82B33">
              <w:rPr>
                <w:noProof/>
                <w:webHidden/>
              </w:rPr>
            </w:r>
            <w:r w:rsidR="00F82B33">
              <w:rPr>
                <w:noProof/>
                <w:webHidden/>
              </w:rPr>
              <w:fldChar w:fldCharType="separate"/>
            </w:r>
            <w:r w:rsidR="00F82B33">
              <w:rPr>
                <w:noProof/>
                <w:webHidden/>
              </w:rPr>
              <w:t>5</w:t>
            </w:r>
            <w:r w:rsidR="00F82B33">
              <w:rPr>
                <w:noProof/>
                <w:webHidden/>
              </w:rPr>
              <w:fldChar w:fldCharType="end"/>
            </w:r>
          </w:hyperlink>
        </w:p>
        <w:p w14:paraId="143C6FB7" w14:textId="77777777" w:rsidR="00F82B33" w:rsidRDefault="001D34BB">
          <w:pPr>
            <w:pStyle w:val="TOC1"/>
            <w:tabs>
              <w:tab w:val="left" w:pos="520"/>
              <w:tab w:val="right" w:leader="dot" w:pos="9232"/>
            </w:tabs>
            <w:rPr>
              <w:rFonts w:asciiTheme="minorHAnsi" w:eastAsiaTheme="minorEastAsia" w:hAnsiTheme="minorHAnsi"/>
              <w:noProof/>
              <w:sz w:val="22"/>
            </w:rPr>
          </w:pPr>
          <w:hyperlink w:anchor="_Toc493853155" w:history="1">
            <w:r w:rsidR="00F82B33" w:rsidRPr="001979FF">
              <w:rPr>
                <w:rStyle w:val="Hyperlink"/>
                <w:noProof/>
              </w:rPr>
              <w:t>II.</w:t>
            </w:r>
            <w:r w:rsidR="00F82B33">
              <w:rPr>
                <w:rFonts w:asciiTheme="minorHAnsi" w:eastAsiaTheme="minorEastAsia" w:hAnsiTheme="minorHAnsi"/>
                <w:noProof/>
                <w:sz w:val="22"/>
              </w:rPr>
              <w:tab/>
            </w:r>
            <w:r w:rsidR="00F82B33" w:rsidRPr="001979FF">
              <w:rPr>
                <w:rStyle w:val="Hyperlink"/>
                <w:noProof/>
              </w:rPr>
              <w:t>TÍNH NĂNG PHẦN MỀM</w:t>
            </w:r>
            <w:r w:rsidR="00F82B33">
              <w:rPr>
                <w:noProof/>
                <w:webHidden/>
              </w:rPr>
              <w:tab/>
            </w:r>
            <w:r w:rsidR="00F82B33">
              <w:rPr>
                <w:noProof/>
                <w:webHidden/>
              </w:rPr>
              <w:fldChar w:fldCharType="begin"/>
            </w:r>
            <w:r w:rsidR="00F82B33">
              <w:rPr>
                <w:noProof/>
                <w:webHidden/>
              </w:rPr>
              <w:instrText xml:space="preserve"> PAGEREF _Toc493853155 \h </w:instrText>
            </w:r>
            <w:r w:rsidR="00F82B33">
              <w:rPr>
                <w:noProof/>
                <w:webHidden/>
              </w:rPr>
            </w:r>
            <w:r w:rsidR="00F82B33">
              <w:rPr>
                <w:noProof/>
                <w:webHidden/>
              </w:rPr>
              <w:fldChar w:fldCharType="separate"/>
            </w:r>
            <w:r w:rsidR="00F82B33">
              <w:rPr>
                <w:noProof/>
                <w:webHidden/>
              </w:rPr>
              <w:t>5</w:t>
            </w:r>
            <w:r w:rsidR="00F82B33">
              <w:rPr>
                <w:noProof/>
                <w:webHidden/>
              </w:rPr>
              <w:fldChar w:fldCharType="end"/>
            </w:r>
          </w:hyperlink>
        </w:p>
        <w:p w14:paraId="6D96714E"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56" w:history="1">
            <w:r w:rsidR="00F82B33" w:rsidRPr="001979FF">
              <w:rPr>
                <w:rStyle w:val="Hyperlink"/>
                <w:noProof/>
              </w:rPr>
              <w:t>2.1</w:t>
            </w:r>
            <w:r w:rsidR="00F82B33">
              <w:rPr>
                <w:rFonts w:asciiTheme="minorHAnsi" w:eastAsiaTheme="minorEastAsia" w:hAnsiTheme="minorHAnsi"/>
                <w:noProof/>
                <w:sz w:val="22"/>
              </w:rPr>
              <w:tab/>
            </w:r>
            <w:r w:rsidR="00F82B33" w:rsidRPr="001979FF">
              <w:rPr>
                <w:rStyle w:val="Hyperlink"/>
                <w:noProof/>
              </w:rPr>
              <w:t>Phân tích dữ liệu thống kê số lượng mục tiêu và số lượng chuyến bay.</w:t>
            </w:r>
            <w:r w:rsidR="00F82B33">
              <w:rPr>
                <w:noProof/>
                <w:webHidden/>
              </w:rPr>
              <w:tab/>
            </w:r>
            <w:r w:rsidR="00F82B33">
              <w:rPr>
                <w:noProof/>
                <w:webHidden/>
              </w:rPr>
              <w:fldChar w:fldCharType="begin"/>
            </w:r>
            <w:r w:rsidR="00F82B33">
              <w:rPr>
                <w:noProof/>
                <w:webHidden/>
              </w:rPr>
              <w:instrText xml:space="preserve"> PAGEREF _Toc493853156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3F85B585"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57" w:history="1">
            <w:r w:rsidR="00F82B33" w:rsidRPr="001979FF">
              <w:rPr>
                <w:rStyle w:val="Hyperlink"/>
                <w:noProof/>
              </w:rPr>
              <w:t>2.2</w:t>
            </w:r>
            <w:r w:rsidR="00F82B33">
              <w:rPr>
                <w:rFonts w:asciiTheme="minorHAnsi" w:eastAsiaTheme="minorEastAsia" w:hAnsiTheme="minorHAnsi"/>
                <w:noProof/>
                <w:sz w:val="22"/>
              </w:rPr>
              <w:tab/>
            </w:r>
            <w:r w:rsidR="00F82B33" w:rsidRPr="001979FF">
              <w:rPr>
                <w:rStyle w:val="Hyperlink"/>
                <w:noProof/>
              </w:rPr>
              <w:t>Phân tích xác định vùng phủ cảm biến/ trạm</w:t>
            </w:r>
            <w:r w:rsidR="00F82B33">
              <w:rPr>
                <w:noProof/>
                <w:webHidden/>
              </w:rPr>
              <w:tab/>
            </w:r>
            <w:r w:rsidR="00F82B33">
              <w:rPr>
                <w:noProof/>
                <w:webHidden/>
              </w:rPr>
              <w:fldChar w:fldCharType="begin"/>
            </w:r>
            <w:r w:rsidR="00F82B33">
              <w:rPr>
                <w:noProof/>
                <w:webHidden/>
              </w:rPr>
              <w:instrText xml:space="preserve"> PAGEREF _Toc493853157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079196A5"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58" w:history="1">
            <w:r w:rsidR="00F82B33" w:rsidRPr="001979FF">
              <w:rPr>
                <w:rStyle w:val="Hyperlink"/>
                <w:noProof/>
              </w:rPr>
              <w:t>2.3</w:t>
            </w:r>
            <w:r w:rsidR="00F82B33">
              <w:rPr>
                <w:rFonts w:asciiTheme="minorHAnsi" w:eastAsiaTheme="minorEastAsia" w:hAnsiTheme="minorHAnsi"/>
                <w:noProof/>
                <w:sz w:val="22"/>
              </w:rPr>
              <w:tab/>
            </w:r>
            <w:r w:rsidR="00F82B33" w:rsidRPr="001979FF">
              <w:rPr>
                <w:rStyle w:val="Hyperlink"/>
                <w:noProof/>
              </w:rPr>
              <w:t>Phân tích dữ liệu xác định xác xuất cập nhật vị trí theo phương ngang</w:t>
            </w:r>
            <w:r w:rsidR="00F82B33">
              <w:rPr>
                <w:noProof/>
                <w:webHidden/>
              </w:rPr>
              <w:tab/>
            </w:r>
            <w:r w:rsidR="00F82B33">
              <w:rPr>
                <w:noProof/>
                <w:webHidden/>
              </w:rPr>
              <w:fldChar w:fldCharType="begin"/>
            </w:r>
            <w:r w:rsidR="00F82B33">
              <w:rPr>
                <w:noProof/>
                <w:webHidden/>
              </w:rPr>
              <w:instrText xml:space="preserve"> PAGEREF _Toc493853158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774CFDEC"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59" w:history="1">
            <w:r w:rsidR="00F82B33" w:rsidRPr="001979FF">
              <w:rPr>
                <w:rStyle w:val="Hyperlink"/>
                <w:noProof/>
              </w:rPr>
              <w:t>2.4</w:t>
            </w:r>
            <w:r w:rsidR="00F82B33">
              <w:rPr>
                <w:rFonts w:asciiTheme="minorHAnsi" w:eastAsiaTheme="minorEastAsia" w:hAnsiTheme="minorHAnsi"/>
                <w:noProof/>
                <w:sz w:val="22"/>
              </w:rPr>
              <w:tab/>
            </w:r>
            <w:r w:rsidR="00F82B33" w:rsidRPr="001979FF">
              <w:rPr>
                <w:rStyle w:val="Hyperlink"/>
                <w:noProof/>
              </w:rPr>
              <w:t>Phân tích xác tỉ lệ thiếu dữ liệu 3 chiều</w:t>
            </w:r>
            <w:r w:rsidR="00F82B33">
              <w:rPr>
                <w:noProof/>
                <w:webHidden/>
              </w:rPr>
              <w:tab/>
            </w:r>
            <w:r w:rsidR="00F82B33">
              <w:rPr>
                <w:noProof/>
                <w:webHidden/>
              </w:rPr>
              <w:fldChar w:fldCharType="begin"/>
            </w:r>
            <w:r w:rsidR="00F82B33">
              <w:rPr>
                <w:noProof/>
                <w:webHidden/>
              </w:rPr>
              <w:instrText xml:space="preserve"> PAGEREF _Toc493853159 \h </w:instrText>
            </w:r>
            <w:r w:rsidR="00F82B33">
              <w:rPr>
                <w:noProof/>
                <w:webHidden/>
              </w:rPr>
            </w:r>
            <w:r w:rsidR="00F82B33">
              <w:rPr>
                <w:noProof/>
                <w:webHidden/>
              </w:rPr>
              <w:fldChar w:fldCharType="separate"/>
            </w:r>
            <w:r w:rsidR="00F82B33">
              <w:rPr>
                <w:noProof/>
                <w:webHidden/>
              </w:rPr>
              <w:t>6</w:t>
            </w:r>
            <w:r w:rsidR="00F82B33">
              <w:rPr>
                <w:noProof/>
                <w:webHidden/>
              </w:rPr>
              <w:fldChar w:fldCharType="end"/>
            </w:r>
          </w:hyperlink>
        </w:p>
        <w:p w14:paraId="5FB63999"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0" w:history="1">
            <w:r w:rsidR="00F82B33" w:rsidRPr="001979FF">
              <w:rPr>
                <w:rStyle w:val="Hyperlink"/>
                <w:noProof/>
              </w:rPr>
              <w:t>2.5</w:t>
            </w:r>
            <w:r w:rsidR="00F82B33">
              <w:rPr>
                <w:rFonts w:asciiTheme="minorHAnsi" w:eastAsiaTheme="minorEastAsia" w:hAnsiTheme="minorHAnsi"/>
                <w:noProof/>
                <w:sz w:val="22"/>
              </w:rPr>
              <w:tab/>
            </w:r>
            <w:r w:rsidR="00F82B33" w:rsidRPr="001979FF">
              <w:rPr>
                <w:rStyle w:val="Hyperlink"/>
                <w:noProof/>
              </w:rPr>
              <w:t>Phân tích thống kê sai số quân phương của bản tin ADS-B.</w:t>
            </w:r>
            <w:r w:rsidR="00F82B33">
              <w:rPr>
                <w:noProof/>
                <w:webHidden/>
              </w:rPr>
              <w:tab/>
            </w:r>
            <w:r w:rsidR="00F82B33">
              <w:rPr>
                <w:noProof/>
                <w:webHidden/>
              </w:rPr>
              <w:fldChar w:fldCharType="begin"/>
            </w:r>
            <w:r w:rsidR="00F82B33">
              <w:rPr>
                <w:noProof/>
                <w:webHidden/>
              </w:rPr>
              <w:instrText xml:space="preserve"> PAGEREF _Toc493853160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6CCC8DF4"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1" w:history="1">
            <w:r w:rsidR="00F82B33" w:rsidRPr="001979FF">
              <w:rPr>
                <w:rStyle w:val="Hyperlink"/>
                <w:noProof/>
              </w:rPr>
              <w:t>2.6</w:t>
            </w:r>
            <w:r w:rsidR="00F82B33">
              <w:rPr>
                <w:rFonts w:asciiTheme="minorHAnsi" w:eastAsiaTheme="minorEastAsia" w:hAnsiTheme="minorHAnsi"/>
                <w:noProof/>
                <w:sz w:val="22"/>
              </w:rPr>
              <w:tab/>
            </w:r>
            <w:r w:rsidR="00F82B33" w:rsidRPr="001979FF">
              <w:rPr>
                <w:rStyle w:val="Hyperlink"/>
                <w:noProof/>
              </w:rPr>
              <w:t>Phân tích mức độ cập nhật mã nhận dạng chuyến bay.</w:t>
            </w:r>
            <w:r w:rsidR="00F82B33">
              <w:rPr>
                <w:noProof/>
                <w:webHidden/>
              </w:rPr>
              <w:tab/>
            </w:r>
            <w:r w:rsidR="00F82B33">
              <w:rPr>
                <w:noProof/>
                <w:webHidden/>
              </w:rPr>
              <w:fldChar w:fldCharType="begin"/>
            </w:r>
            <w:r w:rsidR="00F82B33">
              <w:rPr>
                <w:noProof/>
                <w:webHidden/>
              </w:rPr>
              <w:instrText xml:space="preserve"> PAGEREF _Toc493853161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7E6EAEA4"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2" w:history="1">
            <w:r w:rsidR="00F82B33" w:rsidRPr="001979FF">
              <w:rPr>
                <w:rStyle w:val="Hyperlink"/>
                <w:noProof/>
              </w:rPr>
              <w:t>2.7</w:t>
            </w:r>
            <w:r w:rsidR="00F82B33">
              <w:rPr>
                <w:rFonts w:asciiTheme="minorHAnsi" w:eastAsiaTheme="minorEastAsia" w:hAnsiTheme="minorHAnsi"/>
                <w:noProof/>
                <w:sz w:val="22"/>
              </w:rPr>
              <w:tab/>
            </w:r>
            <w:r w:rsidR="00F82B33" w:rsidRPr="001979FF">
              <w:rPr>
                <w:rStyle w:val="Hyperlink"/>
                <w:noProof/>
              </w:rPr>
              <w:t>Phân tích thống kê bộ phát và tiêu chuẩn phát dữ liệu của mục tiêu.</w:t>
            </w:r>
            <w:r w:rsidR="00F82B33">
              <w:rPr>
                <w:noProof/>
                <w:webHidden/>
              </w:rPr>
              <w:tab/>
            </w:r>
            <w:r w:rsidR="00F82B33">
              <w:rPr>
                <w:noProof/>
                <w:webHidden/>
              </w:rPr>
              <w:fldChar w:fldCharType="begin"/>
            </w:r>
            <w:r w:rsidR="00F82B33">
              <w:rPr>
                <w:noProof/>
                <w:webHidden/>
              </w:rPr>
              <w:instrText xml:space="preserve"> PAGEREF _Toc493853162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772EC415"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3" w:history="1">
            <w:r w:rsidR="00F82B33" w:rsidRPr="001979FF">
              <w:rPr>
                <w:rStyle w:val="Hyperlink"/>
                <w:noProof/>
              </w:rPr>
              <w:t>2.8</w:t>
            </w:r>
            <w:r w:rsidR="00F82B33">
              <w:rPr>
                <w:rFonts w:asciiTheme="minorHAnsi" w:eastAsiaTheme="minorEastAsia" w:hAnsiTheme="minorHAnsi"/>
                <w:noProof/>
                <w:sz w:val="22"/>
              </w:rPr>
              <w:tab/>
            </w:r>
            <w:r w:rsidR="00F82B33" w:rsidRPr="001979FF">
              <w:rPr>
                <w:rStyle w:val="Hyperlink"/>
                <w:noProof/>
              </w:rPr>
              <w:t>Phân tích thống kê mức độ toàn vẹn của dữ liệu nhận được.</w:t>
            </w:r>
            <w:r w:rsidR="00F82B33">
              <w:rPr>
                <w:noProof/>
                <w:webHidden/>
              </w:rPr>
              <w:tab/>
            </w:r>
            <w:r w:rsidR="00F82B33">
              <w:rPr>
                <w:noProof/>
                <w:webHidden/>
              </w:rPr>
              <w:fldChar w:fldCharType="begin"/>
            </w:r>
            <w:r w:rsidR="00F82B33">
              <w:rPr>
                <w:noProof/>
                <w:webHidden/>
              </w:rPr>
              <w:instrText xml:space="preserve"> PAGEREF _Toc493853163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5825593B"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4" w:history="1">
            <w:r w:rsidR="00F82B33" w:rsidRPr="001979FF">
              <w:rPr>
                <w:rStyle w:val="Hyperlink"/>
                <w:noProof/>
              </w:rPr>
              <w:t>2.9</w:t>
            </w:r>
            <w:r w:rsidR="00F82B33">
              <w:rPr>
                <w:rFonts w:asciiTheme="minorHAnsi" w:eastAsiaTheme="minorEastAsia" w:hAnsiTheme="minorHAnsi"/>
                <w:noProof/>
                <w:sz w:val="22"/>
              </w:rPr>
              <w:tab/>
            </w:r>
            <w:r w:rsidR="00F82B33" w:rsidRPr="001979FF">
              <w:rPr>
                <w:rStyle w:val="Hyperlink"/>
                <w:noProof/>
              </w:rPr>
              <w:t>Phân tích thống kê cường độ tín hiệu.</w:t>
            </w:r>
            <w:r w:rsidR="00F82B33">
              <w:rPr>
                <w:noProof/>
                <w:webHidden/>
              </w:rPr>
              <w:tab/>
            </w:r>
            <w:r w:rsidR="00F82B33">
              <w:rPr>
                <w:noProof/>
                <w:webHidden/>
              </w:rPr>
              <w:fldChar w:fldCharType="begin"/>
            </w:r>
            <w:r w:rsidR="00F82B33">
              <w:rPr>
                <w:noProof/>
                <w:webHidden/>
              </w:rPr>
              <w:instrText xml:space="preserve"> PAGEREF _Toc493853164 \h </w:instrText>
            </w:r>
            <w:r w:rsidR="00F82B33">
              <w:rPr>
                <w:noProof/>
                <w:webHidden/>
              </w:rPr>
            </w:r>
            <w:r w:rsidR="00F82B33">
              <w:rPr>
                <w:noProof/>
                <w:webHidden/>
              </w:rPr>
              <w:fldChar w:fldCharType="separate"/>
            </w:r>
            <w:r w:rsidR="00F82B33">
              <w:rPr>
                <w:noProof/>
                <w:webHidden/>
              </w:rPr>
              <w:t>7</w:t>
            </w:r>
            <w:r w:rsidR="00F82B33">
              <w:rPr>
                <w:noProof/>
                <w:webHidden/>
              </w:rPr>
              <w:fldChar w:fldCharType="end"/>
            </w:r>
          </w:hyperlink>
        </w:p>
        <w:p w14:paraId="2BDD1329" w14:textId="77777777" w:rsidR="00F82B33" w:rsidRDefault="001D34BB">
          <w:pPr>
            <w:pStyle w:val="TOC2"/>
            <w:tabs>
              <w:tab w:val="left" w:pos="1100"/>
              <w:tab w:val="right" w:leader="dot" w:pos="9232"/>
            </w:tabs>
            <w:rPr>
              <w:rFonts w:asciiTheme="minorHAnsi" w:eastAsiaTheme="minorEastAsia" w:hAnsiTheme="minorHAnsi"/>
              <w:noProof/>
              <w:sz w:val="22"/>
            </w:rPr>
          </w:pPr>
          <w:hyperlink w:anchor="_Toc493853165" w:history="1">
            <w:r w:rsidR="00F82B33" w:rsidRPr="001979FF">
              <w:rPr>
                <w:rStyle w:val="Hyperlink"/>
                <w:noProof/>
              </w:rPr>
              <w:t>2.10</w:t>
            </w:r>
            <w:r w:rsidR="00F82B33">
              <w:rPr>
                <w:rFonts w:asciiTheme="minorHAnsi" w:eastAsiaTheme="minorEastAsia" w:hAnsiTheme="minorHAnsi"/>
                <w:noProof/>
                <w:sz w:val="22"/>
              </w:rPr>
              <w:tab/>
            </w:r>
            <w:r w:rsidR="00F82B33" w:rsidRPr="001979FF">
              <w:rPr>
                <w:rStyle w:val="Hyperlink"/>
                <w:noProof/>
              </w:rPr>
              <w:t>Ghi nhật ký hoạt động</w:t>
            </w:r>
            <w:r w:rsidR="00F82B33">
              <w:rPr>
                <w:noProof/>
                <w:webHidden/>
              </w:rPr>
              <w:tab/>
            </w:r>
            <w:r w:rsidR="00F82B33">
              <w:rPr>
                <w:noProof/>
                <w:webHidden/>
              </w:rPr>
              <w:fldChar w:fldCharType="begin"/>
            </w:r>
            <w:r w:rsidR="00F82B33">
              <w:rPr>
                <w:noProof/>
                <w:webHidden/>
              </w:rPr>
              <w:instrText xml:space="preserve"> PAGEREF _Toc493853165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5B34E6DB" w14:textId="77777777" w:rsidR="00F82B33" w:rsidRDefault="001D34BB">
          <w:pPr>
            <w:pStyle w:val="TOC1"/>
            <w:tabs>
              <w:tab w:val="left" w:pos="660"/>
              <w:tab w:val="right" w:leader="dot" w:pos="9232"/>
            </w:tabs>
            <w:rPr>
              <w:rFonts w:asciiTheme="minorHAnsi" w:eastAsiaTheme="minorEastAsia" w:hAnsiTheme="minorHAnsi"/>
              <w:noProof/>
              <w:sz w:val="22"/>
            </w:rPr>
          </w:pPr>
          <w:hyperlink w:anchor="_Toc493853166" w:history="1">
            <w:r w:rsidR="00F82B33" w:rsidRPr="001979FF">
              <w:rPr>
                <w:rStyle w:val="Hyperlink"/>
                <w:noProof/>
              </w:rPr>
              <w:t>III.</w:t>
            </w:r>
            <w:r w:rsidR="00F82B33">
              <w:rPr>
                <w:rFonts w:asciiTheme="minorHAnsi" w:eastAsiaTheme="minorEastAsia" w:hAnsiTheme="minorHAnsi"/>
                <w:noProof/>
                <w:sz w:val="22"/>
              </w:rPr>
              <w:tab/>
            </w:r>
            <w:r w:rsidR="00F82B33" w:rsidRPr="001979FF">
              <w:rPr>
                <w:rStyle w:val="Hyperlink"/>
                <w:noProof/>
              </w:rPr>
              <w:t>YÊU CẦU ĐỐI VỚI PHẦN MỀM</w:t>
            </w:r>
            <w:r w:rsidR="00F82B33">
              <w:rPr>
                <w:noProof/>
                <w:webHidden/>
              </w:rPr>
              <w:tab/>
            </w:r>
            <w:r w:rsidR="00F82B33">
              <w:rPr>
                <w:noProof/>
                <w:webHidden/>
              </w:rPr>
              <w:fldChar w:fldCharType="begin"/>
            </w:r>
            <w:r w:rsidR="00F82B33">
              <w:rPr>
                <w:noProof/>
                <w:webHidden/>
              </w:rPr>
              <w:instrText xml:space="preserve"> PAGEREF _Toc493853166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17894D08"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7" w:history="1">
            <w:r w:rsidR="00F82B33" w:rsidRPr="001979FF">
              <w:rPr>
                <w:rStyle w:val="Hyperlink"/>
                <w:noProof/>
              </w:rPr>
              <w:t>3.1</w:t>
            </w:r>
            <w:r w:rsidR="00F82B33">
              <w:rPr>
                <w:rFonts w:asciiTheme="minorHAnsi" w:eastAsiaTheme="minorEastAsia" w:hAnsiTheme="minorHAnsi"/>
                <w:noProof/>
                <w:sz w:val="22"/>
              </w:rPr>
              <w:tab/>
            </w:r>
            <w:r w:rsidR="00F82B33" w:rsidRPr="001979FF">
              <w:rPr>
                <w:rStyle w:val="Hyperlink"/>
                <w:noProof/>
              </w:rPr>
              <w:t>Yêu cầu môi trường hoạt động</w:t>
            </w:r>
            <w:r w:rsidR="00F82B33">
              <w:rPr>
                <w:noProof/>
                <w:webHidden/>
              </w:rPr>
              <w:tab/>
            </w:r>
            <w:r w:rsidR="00F82B33">
              <w:rPr>
                <w:noProof/>
                <w:webHidden/>
              </w:rPr>
              <w:fldChar w:fldCharType="begin"/>
            </w:r>
            <w:r w:rsidR="00F82B33">
              <w:rPr>
                <w:noProof/>
                <w:webHidden/>
              </w:rPr>
              <w:instrText xml:space="preserve"> PAGEREF _Toc493853167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095CEDD9"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8" w:history="1">
            <w:r w:rsidR="00F82B33" w:rsidRPr="001979FF">
              <w:rPr>
                <w:rStyle w:val="Hyperlink"/>
                <w:noProof/>
              </w:rPr>
              <w:t>3.2</w:t>
            </w:r>
            <w:r w:rsidR="00F82B33">
              <w:rPr>
                <w:rFonts w:asciiTheme="minorHAnsi" w:eastAsiaTheme="minorEastAsia" w:hAnsiTheme="minorHAnsi"/>
                <w:noProof/>
                <w:sz w:val="22"/>
              </w:rPr>
              <w:tab/>
            </w:r>
            <w:r w:rsidR="00F82B33" w:rsidRPr="001979FF">
              <w:rPr>
                <w:rStyle w:val="Hyperlink"/>
                <w:noProof/>
              </w:rPr>
              <w:t>Yêu cầu khả năng thực thi</w:t>
            </w:r>
            <w:r w:rsidR="00F82B33">
              <w:rPr>
                <w:noProof/>
                <w:webHidden/>
              </w:rPr>
              <w:tab/>
            </w:r>
            <w:r w:rsidR="00F82B33">
              <w:rPr>
                <w:noProof/>
                <w:webHidden/>
              </w:rPr>
              <w:fldChar w:fldCharType="begin"/>
            </w:r>
            <w:r w:rsidR="00F82B33">
              <w:rPr>
                <w:noProof/>
                <w:webHidden/>
              </w:rPr>
              <w:instrText xml:space="preserve"> PAGEREF _Toc493853168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4D1D4B50"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69" w:history="1">
            <w:r w:rsidR="00F82B33" w:rsidRPr="001979FF">
              <w:rPr>
                <w:rStyle w:val="Hyperlink"/>
                <w:noProof/>
              </w:rPr>
              <w:t>3.3</w:t>
            </w:r>
            <w:r w:rsidR="00F82B33">
              <w:rPr>
                <w:rFonts w:asciiTheme="minorHAnsi" w:eastAsiaTheme="minorEastAsia" w:hAnsiTheme="minorHAnsi"/>
                <w:noProof/>
                <w:sz w:val="22"/>
              </w:rPr>
              <w:tab/>
            </w:r>
            <w:r w:rsidR="00F82B33" w:rsidRPr="001979FF">
              <w:rPr>
                <w:rStyle w:val="Hyperlink"/>
                <w:noProof/>
              </w:rPr>
              <w:t>Yêu cầu đối với giao diện</w:t>
            </w:r>
            <w:r w:rsidR="00F82B33">
              <w:rPr>
                <w:noProof/>
                <w:webHidden/>
              </w:rPr>
              <w:tab/>
            </w:r>
            <w:r w:rsidR="00F82B33">
              <w:rPr>
                <w:noProof/>
                <w:webHidden/>
              </w:rPr>
              <w:fldChar w:fldCharType="begin"/>
            </w:r>
            <w:r w:rsidR="00F82B33">
              <w:rPr>
                <w:noProof/>
                <w:webHidden/>
              </w:rPr>
              <w:instrText xml:space="preserve"> PAGEREF _Toc493853169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77DF1FB7" w14:textId="77777777" w:rsidR="00F82B33" w:rsidRDefault="001D34BB">
          <w:pPr>
            <w:pStyle w:val="TOC1"/>
            <w:tabs>
              <w:tab w:val="left" w:pos="660"/>
              <w:tab w:val="right" w:leader="dot" w:pos="9232"/>
            </w:tabs>
            <w:rPr>
              <w:rFonts w:asciiTheme="minorHAnsi" w:eastAsiaTheme="minorEastAsia" w:hAnsiTheme="minorHAnsi"/>
              <w:noProof/>
              <w:sz w:val="22"/>
            </w:rPr>
          </w:pPr>
          <w:hyperlink w:anchor="_Toc493853170" w:history="1">
            <w:r w:rsidR="00F82B33" w:rsidRPr="001979FF">
              <w:rPr>
                <w:rStyle w:val="Hyperlink"/>
                <w:noProof/>
              </w:rPr>
              <w:t>IV.</w:t>
            </w:r>
            <w:r w:rsidR="00F82B33">
              <w:rPr>
                <w:rFonts w:asciiTheme="minorHAnsi" w:eastAsiaTheme="minorEastAsia" w:hAnsiTheme="minorHAnsi"/>
                <w:noProof/>
                <w:sz w:val="22"/>
              </w:rPr>
              <w:tab/>
            </w:r>
            <w:r w:rsidR="00F82B33" w:rsidRPr="001979FF">
              <w:rPr>
                <w:rStyle w:val="Hyperlink"/>
                <w:noProof/>
              </w:rPr>
              <w:t>YÊU CẦU ĐỐI VỚI THIẾT KẾ</w:t>
            </w:r>
            <w:r w:rsidR="00F82B33">
              <w:rPr>
                <w:noProof/>
                <w:webHidden/>
              </w:rPr>
              <w:tab/>
            </w:r>
            <w:r w:rsidR="00F82B33">
              <w:rPr>
                <w:noProof/>
                <w:webHidden/>
              </w:rPr>
              <w:fldChar w:fldCharType="begin"/>
            </w:r>
            <w:r w:rsidR="00F82B33">
              <w:rPr>
                <w:noProof/>
                <w:webHidden/>
              </w:rPr>
              <w:instrText xml:space="preserve"> PAGEREF _Toc493853170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45D09FA6" w14:textId="77777777" w:rsidR="00F82B33" w:rsidRDefault="001D34BB">
          <w:pPr>
            <w:pStyle w:val="TOC1"/>
            <w:tabs>
              <w:tab w:val="left" w:pos="520"/>
              <w:tab w:val="right" w:leader="dot" w:pos="9232"/>
            </w:tabs>
            <w:rPr>
              <w:rFonts w:asciiTheme="minorHAnsi" w:eastAsiaTheme="minorEastAsia" w:hAnsiTheme="minorHAnsi"/>
              <w:noProof/>
              <w:sz w:val="22"/>
            </w:rPr>
          </w:pPr>
          <w:hyperlink w:anchor="_Toc493853171" w:history="1">
            <w:r w:rsidR="00F82B33" w:rsidRPr="001979FF">
              <w:rPr>
                <w:rStyle w:val="Hyperlink"/>
                <w:noProof/>
              </w:rPr>
              <w:t>V.</w:t>
            </w:r>
            <w:r w:rsidR="00F82B33">
              <w:rPr>
                <w:rFonts w:asciiTheme="minorHAnsi" w:eastAsiaTheme="minorEastAsia" w:hAnsiTheme="minorHAnsi"/>
                <w:noProof/>
                <w:sz w:val="22"/>
              </w:rPr>
              <w:tab/>
            </w:r>
            <w:r w:rsidR="00F82B33" w:rsidRPr="001979FF">
              <w:rPr>
                <w:rStyle w:val="Hyperlink"/>
                <w:noProof/>
              </w:rPr>
              <w:t>THIẾT KẾ</w:t>
            </w:r>
            <w:r w:rsidR="00F82B33">
              <w:rPr>
                <w:noProof/>
                <w:webHidden/>
              </w:rPr>
              <w:tab/>
            </w:r>
            <w:r w:rsidR="00F82B33">
              <w:rPr>
                <w:noProof/>
                <w:webHidden/>
              </w:rPr>
              <w:fldChar w:fldCharType="begin"/>
            </w:r>
            <w:r w:rsidR="00F82B33">
              <w:rPr>
                <w:noProof/>
                <w:webHidden/>
              </w:rPr>
              <w:instrText xml:space="preserve"> PAGEREF _Toc493853171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6F8979FF"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72" w:history="1">
            <w:r w:rsidR="00F82B33" w:rsidRPr="001979FF">
              <w:rPr>
                <w:rStyle w:val="Hyperlink"/>
                <w:noProof/>
              </w:rPr>
              <w:t>5.1</w:t>
            </w:r>
            <w:r w:rsidR="00F82B33">
              <w:rPr>
                <w:rFonts w:asciiTheme="minorHAnsi" w:eastAsiaTheme="minorEastAsia" w:hAnsiTheme="minorHAnsi"/>
                <w:noProof/>
                <w:sz w:val="22"/>
              </w:rPr>
              <w:tab/>
            </w:r>
            <w:r w:rsidR="00F82B33" w:rsidRPr="001979FF">
              <w:rPr>
                <w:rStyle w:val="Hyperlink"/>
                <w:noProof/>
              </w:rPr>
              <w:t>Thiết kế cơ sở dữ liệu</w:t>
            </w:r>
            <w:r w:rsidR="00F82B33">
              <w:rPr>
                <w:noProof/>
                <w:webHidden/>
              </w:rPr>
              <w:tab/>
            </w:r>
            <w:r w:rsidR="00F82B33">
              <w:rPr>
                <w:noProof/>
                <w:webHidden/>
              </w:rPr>
              <w:fldChar w:fldCharType="begin"/>
            </w:r>
            <w:r w:rsidR="00F82B33">
              <w:rPr>
                <w:noProof/>
                <w:webHidden/>
              </w:rPr>
              <w:instrText xml:space="preserve"> PAGEREF _Toc493853172 \h </w:instrText>
            </w:r>
            <w:r w:rsidR="00F82B33">
              <w:rPr>
                <w:noProof/>
                <w:webHidden/>
              </w:rPr>
            </w:r>
            <w:r w:rsidR="00F82B33">
              <w:rPr>
                <w:noProof/>
                <w:webHidden/>
              </w:rPr>
              <w:fldChar w:fldCharType="separate"/>
            </w:r>
            <w:r w:rsidR="00F82B33">
              <w:rPr>
                <w:noProof/>
                <w:webHidden/>
              </w:rPr>
              <w:t>8</w:t>
            </w:r>
            <w:r w:rsidR="00F82B33">
              <w:rPr>
                <w:noProof/>
                <w:webHidden/>
              </w:rPr>
              <w:fldChar w:fldCharType="end"/>
            </w:r>
          </w:hyperlink>
        </w:p>
        <w:p w14:paraId="081A0B8C"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73" w:history="1">
            <w:r w:rsidR="00F82B33" w:rsidRPr="001979FF">
              <w:rPr>
                <w:rStyle w:val="Hyperlink"/>
                <w:noProof/>
              </w:rPr>
              <w:t>5.2</w:t>
            </w:r>
            <w:r w:rsidR="00F82B33">
              <w:rPr>
                <w:rFonts w:asciiTheme="minorHAnsi" w:eastAsiaTheme="minorEastAsia" w:hAnsiTheme="minorHAnsi"/>
                <w:noProof/>
                <w:sz w:val="22"/>
              </w:rPr>
              <w:tab/>
            </w:r>
            <w:r w:rsidR="00F82B33" w:rsidRPr="001979FF">
              <w:rPr>
                <w:rStyle w:val="Hyperlink"/>
                <w:noProof/>
              </w:rPr>
              <w:t>Thiết kế giao diện chính</w:t>
            </w:r>
            <w:r w:rsidR="00F82B33">
              <w:rPr>
                <w:noProof/>
                <w:webHidden/>
              </w:rPr>
              <w:tab/>
            </w:r>
            <w:r w:rsidR="00F82B33">
              <w:rPr>
                <w:noProof/>
                <w:webHidden/>
              </w:rPr>
              <w:fldChar w:fldCharType="begin"/>
            </w:r>
            <w:r w:rsidR="00F82B33">
              <w:rPr>
                <w:noProof/>
                <w:webHidden/>
              </w:rPr>
              <w:instrText xml:space="preserve"> PAGEREF _Toc493853173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6A39C084" w14:textId="77777777" w:rsidR="00F82B33" w:rsidRDefault="001D34BB">
          <w:pPr>
            <w:pStyle w:val="TOC2"/>
            <w:tabs>
              <w:tab w:val="left" w:pos="880"/>
              <w:tab w:val="right" w:leader="dot" w:pos="9232"/>
            </w:tabs>
            <w:rPr>
              <w:rFonts w:asciiTheme="minorHAnsi" w:eastAsiaTheme="minorEastAsia" w:hAnsiTheme="minorHAnsi"/>
              <w:noProof/>
              <w:sz w:val="22"/>
            </w:rPr>
          </w:pPr>
          <w:hyperlink w:anchor="_Toc493853174" w:history="1">
            <w:r w:rsidR="00F82B33" w:rsidRPr="001979FF">
              <w:rPr>
                <w:rStyle w:val="Hyperlink"/>
                <w:noProof/>
              </w:rPr>
              <w:t>5.3</w:t>
            </w:r>
            <w:r w:rsidR="00F82B33">
              <w:rPr>
                <w:rFonts w:asciiTheme="minorHAnsi" w:eastAsiaTheme="minorEastAsia" w:hAnsiTheme="minorHAnsi"/>
                <w:noProof/>
                <w:sz w:val="22"/>
              </w:rPr>
              <w:tab/>
            </w:r>
            <w:r w:rsidR="00F82B33" w:rsidRPr="001979FF">
              <w:rPr>
                <w:rStyle w:val="Hyperlink"/>
                <w:noProof/>
              </w:rPr>
              <w:t>Thiết kế các tính năng</w:t>
            </w:r>
            <w:r w:rsidR="00F82B33">
              <w:rPr>
                <w:noProof/>
                <w:webHidden/>
              </w:rPr>
              <w:tab/>
            </w:r>
            <w:r w:rsidR="00F82B33">
              <w:rPr>
                <w:noProof/>
                <w:webHidden/>
              </w:rPr>
              <w:fldChar w:fldCharType="begin"/>
            </w:r>
            <w:r w:rsidR="00F82B33">
              <w:rPr>
                <w:noProof/>
                <w:webHidden/>
              </w:rPr>
              <w:instrText xml:space="preserve"> PAGEREF _Toc493853174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449B6CCF" w14:textId="77777777" w:rsidR="00F82B33" w:rsidRDefault="001D34BB">
          <w:pPr>
            <w:pStyle w:val="TOC3"/>
            <w:tabs>
              <w:tab w:val="right" w:leader="dot" w:pos="9232"/>
            </w:tabs>
            <w:rPr>
              <w:rFonts w:asciiTheme="minorHAnsi" w:eastAsiaTheme="minorEastAsia" w:hAnsiTheme="minorHAnsi"/>
              <w:noProof/>
              <w:sz w:val="22"/>
            </w:rPr>
          </w:pPr>
          <w:hyperlink w:anchor="_Toc493853175" w:history="1">
            <w:r w:rsidR="00F82B33" w:rsidRPr="001979FF">
              <w:rPr>
                <w:rStyle w:val="Hyperlink"/>
                <w:noProof/>
              </w:rPr>
              <w:t>5.3.1. Phân tích dữ liệu thống kê số lượng mục tiêu và số lượng chuyến bay.</w:t>
            </w:r>
            <w:r w:rsidR="00F82B33">
              <w:rPr>
                <w:noProof/>
                <w:webHidden/>
              </w:rPr>
              <w:tab/>
            </w:r>
            <w:r w:rsidR="00F82B33">
              <w:rPr>
                <w:noProof/>
                <w:webHidden/>
              </w:rPr>
              <w:fldChar w:fldCharType="begin"/>
            </w:r>
            <w:r w:rsidR="00F82B33">
              <w:rPr>
                <w:noProof/>
                <w:webHidden/>
              </w:rPr>
              <w:instrText xml:space="preserve"> PAGEREF _Toc493853175 \h </w:instrText>
            </w:r>
            <w:r w:rsidR="00F82B33">
              <w:rPr>
                <w:noProof/>
                <w:webHidden/>
              </w:rPr>
            </w:r>
            <w:r w:rsidR="00F82B33">
              <w:rPr>
                <w:noProof/>
                <w:webHidden/>
              </w:rPr>
              <w:fldChar w:fldCharType="separate"/>
            </w:r>
            <w:r w:rsidR="00F82B33">
              <w:rPr>
                <w:noProof/>
                <w:webHidden/>
              </w:rPr>
              <w:t>9</w:t>
            </w:r>
            <w:r w:rsidR="00F82B33">
              <w:rPr>
                <w:noProof/>
                <w:webHidden/>
              </w:rPr>
              <w:fldChar w:fldCharType="end"/>
            </w:r>
          </w:hyperlink>
        </w:p>
        <w:p w14:paraId="19AA0769" w14:textId="77777777" w:rsidR="00F82B33" w:rsidRDefault="001D34BB">
          <w:pPr>
            <w:pStyle w:val="TOC3"/>
            <w:tabs>
              <w:tab w:val="right" w:leader="dot" w:pos="9232"/>
            </w:tabs>
            <w:rPr>
              <w:rFonts w:asciiTheme="minorHAnsi" w:eastAsiaTheme="minorEastAsia" w:hAnsiTheme="minorHAnsi"/>
              <w:noProof/>
              <w:sz w:val="22"/>
            </w:rPr>
          </w:pPr>
          <w:hyperlink w:anchor="_Toc493853176" w:history="1">
            <w:r w:rsidR="00F82B33" w:rsidRPr="001979FF">
              <w:rPr>
                <w:rStyle w:val="Hyperlink"/>
                <w:noProof/>
              </w:rPr>
              <w:t>5.3.2. Phân tích xác định vùng phủ cảm biến/ trạm</w:t>
            </w:r>
            <w:r w:rsidR="00F82B33">
              <w:rPr>
                <w:noProof/>
                <w:webHidden/>
              </w:rPr>
              <w:tab/>
            </w:r>
            <w:r w:rsidR="00F82B33">
              <w:rPr>
                <w:noProof/>
                <w:webHidden/>
              </w:rPr>
              <w:fldChar w:fldCharType="begin"/>
            </w:r>
            <w:r w:rsidR="00F82B33">
              <w:rPr>
                <w:noProof/>
                <w:webHidden/>
              </w:rPr>
              <w:instrText xml:space="preserve"> PAGEREF _Toc493853176 \h </w:instrText>
            </w:r>
            <w:r w:rsidR="00F82B33">
              <w:rPr>
                <w:noProof/>
                <w:webHidden/>
              </w:rPr>
            </w:r>
            <w:r w:rsidR="00F82B33">
              <w:rPr>
                <w:noProof/>
                <w:webHidden/>
              </w:rPr>
              <w:fldChar w:fldCharType="separate"/>
            </w:r>
            <w:r w:rsidR="00F82B33">
              <w:rPr>
                <w:noProof/>
                <w:webHidden/>
              </w:rPr>
              <w:t>10</w:t>
            </w:r>
            <w:r w:rsidR="00F82B33">
              <w:rPr>
                <w:noProof/>
                <w:webHidden/>
              </w:rPr>
              <w:fldChar w:fldCharType="end"/>
            </w:r>
          </w:hyperlink>
        </w:p>
        <w:p w14:paraId="2AEB0231" w14:textId="77777777" w:rsidR="00F82B33" w:rsidRDefault="001D34BB">
          <w:pPr>
            <w:pStyle w:val="TOC3"/>
            <w:tabs>
              <w:tab w:val="right" w:leader="dot" w:pos="9232"/>
            </w:tabs>
            <w:rPr>
              <w:rFonts w:asciiTheme="minorHAnsi" w:eastAsiaTheme="minorEastAsia" w:hAnsiTheme="minorHAnsi"/>
              <w:noProof/>
              <w:sz w:val="22"/>
            </w:rPr>
          </w:pPr>
          <w:hyperlink w:anchor="_Toc493853177" w:history="1">
            <w:r w:rsidR="00F82B33" w:rsidRPr="001979FF">
              <w:rPr>
                <w:rStyle w:val="Hyperlink"/>
                <w:noProof/>
              </w:rPr>
              <w:t>5.3.3. Phân tích dữ liệu xác định xác xuất cập nhật vị trí theo phương ngang</w:t>
            </w:r>
            <w:r w:rsidR="00F82B33">
              <w:rPr>
                <w:noProof/>
                <w:webHidden/>
              </w:rPr>
              <w:tab/>
            </w:r>
            <w:r w:rsidR="00F82B33">
              <w:rPr>
                <w:noProof/>
                <w:webHidden/>
              </w:rPr>
              <w:fldChar w:fldCharType="begin"/>
            </w:r>
            <w:r w:rsidR="00F82B33">
              <w:rPr>
                <w:noProof/>
                <w:webHidden/>
              </w:rPr>
              <w:instrText xml:space="preserve"> PAGEREF _Toc493853177 \h </w:instrText>
            </w:r>
            <w:r w:rsidR="00F82B33">
              <w:rPr>
                <w:noProof/>
                <w:webHidden/>
              </w:rPr>
            </w:r>
            <w:r w:rsidR="00F82B33">
              <w:rPr>
                <w:noProof/>
                <w:webHidden/>
              </w:rPr>
              <w:fldChar w:fldCharType="separate"/>
            </w:r>
            <w:r w:rsidR="00F82B33">
              <w:rPr>
                <w:noProof/>
                <w:webHidden/>
              </w:rPr>
              <w:t>12</w:t>
            </w:r>
            <w:r w:rsidR="00F82B33">
              <w:rPr>
                <w:noProof/>
                <w:webHidden/>
              </w:rPr>
              <w:fldChar w:fldCharType="end"/>
            </w:r>
          </w:hyperlink>
        </w:p>
        <w:p w14:paraId="14BFCA60" w14:textId="77777777" w:rsidR="00F82B33" w:rsidRDefault="001D34BB">
          <w:pPr>
            <w:pStyle w:val="TOC3"/>
            <w:tabs>
              <w:tab w:val="right" w:leader="dot" w:pos="9232"/>
            </w:tabs>
            <w:rPr>
              <w:rFonts w:asciiTheme="minorHAnsi" w:eastAsiaTheme="minorEastAsia" w:hAnsiTheme="minorHAnsi"/>
              <w:noProof/>
              <w:sz w:val="22"/>
            </w:rPr>
          </w:pPr>
          <w:hyperlink w:anchor="_Toc493853178" w:history="1">
            <w:r w:rsidR="00F82B33" w:rsidRPr="001979FF">
              <w:rPr>
                <w:rStyle w:val="Hyperlink"/>
                <w:noProof/>
              </w:rPr>
              <w:t>5.3.4. Phân tích dữ liệu xác định tỉ lệ thiếu dữ liệu 3 chiều</w:t>
            </w:r>
            <w:r w:rsidR="00F82B33">
              <w:rPr>
                <w:noProof/>
                <w:webHidden/>
              </w:rPr>
              <w:tab/>
            </w:r>
            <w:r w:rsidR="00F82B33">
              <w:rPr>
                <w:noProof/>
                <w:webHidden/>
              </w:rPr>
              <w:fldChar w:fldCharType="begin"/>
            </w:r>
            <w:r w:rsidR="00F82B33">
              <w:rPr>
                <w:noProof/>
                <w:webHidden/>
              </w:rPr>
              <w:instrText xml:space="preserve"> PAGEREF _Toc493853178 \h </w:instrText>
            </w:r>
            <w:r w:rsidR="00F82B33">
              <w:rPr>
                <w:noProof/>
                <w:webHidden/>
              </w:rPr>
            </w:r>
            <w:r w:rsidR="00F82B33">
              <w:rPr>
                <w:noProof/>
                <w:webHidden/>
              </w:rPr>
              <w:fldChar w:fldCharType="separate"/>
            </w:r>
            <w:r w:rsidR="00F82B33">
              <w:rPr>
                <w:noProof/>
                <w:webHidden/>
              </w:rPr>
              <w:t>13</w:t>
            </w:r>
            <w:r w:rsidR="00F82B33">
              <w:rPr>
                <w:noProof/>
                <w:webHidden/>
              </w:rPr>
              <w:fldChar w:fldCharType="end"/>
            </w:r>
          </w:hyperlink>
        </w:p>
        <w:p w14:paraId="1CC37DAC" w14:textId="77777777" w:rsidR="00F82B33" w:rsidRDefault="001D34BB">
          <w:pPr>
            <w:pStyle w:val="TOC3"/>
            <w:tabs>
              <w:tab w:val="right" w:leader="dot" w:pos="9232"/>
            </w:tabs>
            <w:rPr>
              <w:rFonts w:asciiTheme="minorHAnsi" w:eastAsiaTheme="minorEastAsia" w:hAnsiTheme="minorHAnsi"/>
              <w:noProof/>
              <w:sz w:val="22"/>
            </w:rPr>
          </w:pPr>
          <w:hyperlink w:anchor="_Toc493853179" w:history="1">
            <w:r w:rsidR="00F82B33" w:rsidRPr="001979FF">
              <w:rPr>
                <w:rStyle w:val="Hyperlink"/>
                <w:noProof/>
              </w:rPr>
              <w:t>5.3.5. Phân tích dữ liệu thống kê sai số quân phương của bản tin ADS-B.</w:t>
            </w:r>
            <w:r w:rsidR="00F82B33">
              <w:rPr>
                <w:noProof/>
                <w:webHidden/>
              </w:rPr>
              <w:tab/>
            </w:r>
            <w:r w:rsidR="00F82B33">
              <w:rPr>
                <w:noProof/>
                <w:webHidden/>
              </w:rPr>
              <w:fldChar w:fldCharType="begin"/>
            </w:r>
            <w:r w:rsidR="00F82B33">
              <w:rPr>
                <w:noProof/>
                <w:webHidden/>
              </w:rPr>
              <w:instrText xml:space="preserve"> PAGEREF _Toc493853179 \h </w:instrText>
            </w:r>
            <w:r w:rsidR="00F82B33">
              <w:rPr>
                <w:noProof/>
                <w:webHidden/>
              </w:rPr>
            </w:r>
            <w:r w:rsidR="00F82B33">
              <w:rPr>
                <w:noProof/>
                <w:webHidden/>
              </w:rPr>
              <w:fldChar w:fldCharType="separate"/>
            </w:r>
            <w:r w:rsidR="00F82B33">
              <w:rPr>
                <w:noProof/>
                <w:webHidden/>
              </w:rPr>
              <w:t>14</w:t>
            </w:r>
            <w:r w:rsidR="00F82B33">
              <w:rPr>
                <w:noProof/>
                <w:webHidden/>
              </w:rPr>
              <w:fldChar w:fldCharType="end"/>
            </w:r>
          </w:hyperlink>
        </w:p>
        <w:p w14:paraId="12B8FD30" w14:textId="77777777" w:rsidR="00F82B33" w:rsidRDefault="001D34BB">
          <w:pPr>
            <w:pStyle w:val="TOC3"/>
            <w:tabs>
              <w:tab w:val="right" w:leader="dot" w:pos="9232"/>
            </w:tabs>
            <w:rPr>
              <w:rFonts w:asciiTheme="minorHAnsi" w:eastAsiaTheme="minorEastAsia" w:hAnsiTheme="minorHAnsi"/>
              <w:noProof/>
              <w:sz w:val="22"/>
            </w:rPr>
          </w:pPr>
          <w:hyperlink w:anchor="_Toc493853180" w:history="1">
            <w:r w:rsidR="00F82B33" w:rsidRPr="001979FF">
              <w:rPr>
                <w:rStyle w:val="Hyperlink"/>
                <w:noProof/>
              </w:rPr>
              <w:t>5.3.6. Phân tích dữ liệu thống kê mức độ cập nhật mã nhận dạng chuyến bay.</w:t>
            </w:r>
            <w:r w:rsidR="00F82B33">
              <w:rPr>
                <w:noProof/>
                <w:webHidden/>
              </w:rPr>
              <w:tab/>
            </w:r>
            <w:r w:rsidR="00F82B33">
              <w:rPr>
                <w:noProof/>
                <w:webHidden/>
              </w:rPr>
              <w:fldChar w:fldCharType="begin"/>
            </w:r>
            <w:r w:rsidR="00F82B33">
              <w:rPr>
                <w:noProof/>
                <w:webHidden/>
              </w:rPr>
              <w:instrText xml:space="preserve"> PAGEREF _Toc493853180 \h </w:instrText>
            </w:r>
            <w:r w:rsidR="00F82B33">
              <w:rPr>
                <w:noProof/>
                <w:webHidden/>
              </w:rPr>
            </w:r>
            <w:r w:rsidR="00F82B33">
              <w:rPr>
                <w:noProof/>
                <w:webHidden/>
              </w:rPr>
              <w:fldChar w:fldCharType="separate"/>
            </w:r>
            <w:r w:rsidR="00F82B33">
              <w:rPr>
                <w:noProof/>
                <w:webHidden/>
              </w:rPr>
              <w:t>15</w:t>
            </w:r>
            <w:r w:rsidR="00F82B33">
              <w:rPr>
                <w:noProof/>
                <w:webHidden/>
              </w:rPr>
              <w:fldChar w:fldCharType="end"/>
            </w:r>
          </w:hyperlink>
        </w:p>
        <w:p w14:paraId="5DD5DBC6" w14:textId="77777777" w:rsidR="00F82B33" w:rsidRDefault="001D34BB">
          <w:pPr>
            <w:pStyle w:val="TOC3"/>
            <w:tabs>
              <w:tab w:val="right" w:leader="dot" w:pos="9232"/>
            </w:tabs>
            <w:rPr>
              <w:rFonts w:asciiTheme="minorHAnsi" w:eastAsiaTheme="minorEastAsia" w:hAnsiTheme="minorHAnsi"/>
              <w:noProof/>
              <w:sz w:val="22"/>
            </w:rPr>
          </w:pPr>
          <w:hyperlink w:anchor="_Toc493853181" w:history="1">
            <w:r w:rsidR="00F82B33" w:rsidRPr="001979FF">
              <w:rPr>
                <w:rStyle w:val="Hyperlink"/>
                <w:noProof/>
              </w:rPr>
              <w:t>5.3.7. Phân tích thống kê bộ phát và tiêu chuẩn phát dữ liệu của mục tiêu.</w:t>
            </w:r>
            <w:r w:rsidR="00F82B33">
              <w:rPr>
                <w:noProof/>
                <w:webHidden/>
              </w:rPr>
              <w:tab/>
            </w:r>
            <w:r w:rsidR="00F82B33">
              <w:rPr>
                <w:noProof/>
                <w:webHidden/>
              </w:rPr>
              <w:fldChar w:fldCharType="begin"/>
            </w:r>
            <w:r w:rsidR="00F82B33">
              <w:rPr>
                <w:noProof/>
                <w:webHidden/>
              </w:rPr>
              <w:instrText xml:space="preserve"> PAGEREF _Toc493853181 \h </w:instrText>
            </w:r>
            <w:r w:rsidR="00F82B33">
              <w:rPr>
                <w:noProof/>
                <w:webHidden/>
              </w:rPr>
            </w:r>
            <w:r w:rsidR="00F82B33">
              <w:rPr>
                <w:noProof/>
                <w:webHidden/>
              </w:rPr>
              <w:fldChar w:fldCharType="separate"/>
            </w:r>
            <w:r w:rsidR="00F82B33">
              <w:rPr>
                <w:noProof/>
                <w:webHidden/>
              </w:rPr>
              <w:t>15</w:t>
            </w:r>
            <w:r w:rsidR="00F82B33">
              <w:rPr>
                <w:noProof/>
                <w:webHidden/>
              </w:rPr>
              <w:fldChar w:fldCharType="end"/>
            </w:r>
          </w:hyperlink>
        </w:p>
        <w:p w14:paraId="705D23C0" w14:textId="77777777" w:rsidR="00F82B33" w:rsidRDefault="001D34BB">
          <w:pPr>
            <w:pStyle w:val="TOC3"/>
            <w:tabs>
              <w:tab w:val="right" w:leader="dot" w:pos="9232"/>
            </w:tabs>
            <w:rPr>
              <w:rFonts w:asciiTheme="minorHAnsi" w:eastAsiaTheme="minorEastAsia" w:hAnsiTheme="minorHAnsi"/>
              <w:noProof/>
              <w:sz w:val="22"/>
            </w:rPr>
          </w:pPr>
          <w:hyperlink w:anchor="_Toc493853182" w:history="1">
            <w:r w:rsidR="00F82B33" w:rsidRPr="001979FF">
              <w:rPr>
                <w:rStyle w:val="Hyperlink"/>
                <w:noProof/>
              </w:rPr>
              <w:t>5.3.8. Phân tích dữ liệu thống kê mức độ toàn vẹn của dữ liệu nhận được.</w:t>
            </w:r>
            <w:r w:rsidR="00F82B33">
              <w:rPr>
                <w:noProof/>
                <w:webHidden/>
              </w:rPr>
              <w:tab/>
            </w:r>
            <w:r w:rsidR="00F82B33">
              <w:rPr>
                <w:noProof/>
                <w:webHidden/>
              </w:rPr>
              <w:fldChar w:fldCharType="begin"/>
            </w:r>
            <w:r w:rsidR="00F82B33">
              <w:rPr>
                <w:noProof/>
                <w:webHidden/>
              </w:rPr>
              <w:instrText xml:space="preserve"> PAGEREF _Toc493853182 \h </w:instrText>
            </w:r>
            <w:r w:rsidR="00F82B33">
              <w:rPr>
                <w:noProof/>
                <w:webHidden/>
              </w:rPr>
            </w:r>
            <w:r w:rsidR="00F82B33">
              <w:rPr>
                <w:noProof/>
                <w:webHidden/>
              </w:rPr>
              <w:fldChar w:fldCharType="separate"/>
            </w:r>
            <w:r w:rsidR="00F82B33">
              <w:rPr>
                <w:noProof/>
                <w:webHidden/>
              </w:rPr>
              <w:t>16</w:t>
            </w:r>
            <w:r w:rsidR="00F82B33">
              <w:rPr>
                <w:noProof/>
                <w:webHidden/>
              </w:rPr>
              <w:fldChar w:fldCharType="end"/>
            </w:r>
          </w:hyperlink>
        </w:p>
        <w:p w14:paraId="40318160" w14:textId="77777777" w:rsidR="00F82B33" w:rsidRDefault="001D34BB">
          <w:pPr>
            <w:pStyle w:val="TOC3"/>
            <w:tabs>
              <w:tab w:val="right" w:leader="dot" w:pos="9232"/>
            </w:tabs>
            <w:rPr>
              <w:rFonts w:asciiTheme="minorHAnsi" w:eastAsiaTheme="minorEastAsia" w:hAnsiTheme="minorHAnsi"/>
              <w:noProof/>
              <w:sz w:val="22"/>
            </w:rPr>
          </w:pPr>
          <w:hyperlink w:anchor="_Toc493853183" w:history="1">
            <w:r w:rsidR="00F82B33" w:rsidRPr="001979FF">
              <w:rPr>
                <w:rStyle w:val="Hyperlink"/>
                <w:noProof/>
              </w:rPr>
              <w:t>5.3.9. Phân tích dữ liệu thống kê cường độ tín hiệu ADS-B.</w:t>
            </w:r>
            <w:r w:rsidR="00F82B33">
              <w:rPr>
                <w:noProof/>
                <w:webHidden/>
              </w:rPr>
              <w:tab/>
            </w:r>
            <w:r w:rsidR="00F82B33">
              <w:rPr>
                <w:noProof/>
                <w:webHidden/>
              </w:rPr>
              <w:fldChar w:fldCharType="begin"/>
            </w:r>
            <w:r w:rsidR="00F82B33">
              <w:rPr>
                <w:noProof/>
                <w:webHidden/>
              </w:rPr>
              <w:instrText xml:space="preserve"> PAGEREF _Toc493853183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463D06D5" w14:textId="77777777" w:rsidR="00F82B33" w:rsidRDefault="001D34BB">
          <w:pPr>
            <w:pStyle w:val="TOC3"/>
            <w:tabs>
              <w:tab w:val="right" w:leader="dot" w:pos="9232"/>
            </w:tabs>
            <w:rPr>
              <w:rFonts w:asciiTheme="minorHAnsi" w:eastAsiaTheme="minorEastAsia" w:hAnsiTheme="minorHAnsi"/>
              <w:noProof/>
              <w:sz w:val="22"/>
            </w:rPr>
          </w:pPr>
          <w:hyperlink w:anchor="_Toc493853184" w:history="1">
            <w:r w:rsidR="00F82B33" w:rsidRPr="001979FF">
              <w:rPr>
                <w:rStyle w:val="Hyperlink"/>
                <w:noProof/>
              </w:rPr>
              <w:t>5.3.10. Ghi nhật ký hoạt động.</w:t>
            </w:r>
            <w:r w:rsidR="00F82B33">
              <w:rPr>
                <w:noProof/>
                <w:webHidden/>
              </w:rPr>
              <w:tab/>
            </w:r>
            <w:r w:rsidR="00F82B33">
              <w:rPr>
                <w:noProof/>
                <w:webHidden/>
              </w:rPr>
              <w:fldChar w:fldCharType="begin"/>
            </w:r>
            <w:r w:rsidR="00F82B33">
              <w:rPr>
                <w:noProof/>
                <w:webHidden/>
              </w:rPr>
              <w:instrText xml:space="preserve"> PAGEREF _Toc493853184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2E3BF3BE" w14:textId="77777777" w:rsidR="00F82B33" w:rsidRDefault="001D34BB">
          <w:pPr>
            <w:pStyle w:val="TOC1"/>
            <w:tabs>
              <w:tab w:val="left" w:pos="660"/>
              <w:tab w:val="right" w:leader="dot" w:pos="9232"/>
            </w:tabs>
            <w:rPr>
              <w:rFonts w:asciiTheme="minorHAnsi" w:eastAsiaTheme="minorEastAsia" w:hAnsiTheme="minorHAnsi"/>
              <w:noProof/>
              <w:sz w:val="22"/>
            </w:rPr>
          </w:pPr>
          <w:hyperlink w:anchor="_Toc493853185" w:history="1">
            <w:r w:rsidR="00F82B33" w:rsidRPr="001979FF">
              <w:rPr>
                <w:rStyle w:val="Hyperlink"/>
                <w:noProof/>
              </w:rPr>
              <w:t>VI.</w:t>
            </w:r>
            <w:r w:rsidR="00F82B33">
              <w:rPr>
                <w:rFonts w:asciiTheme="minorHAnsi" w:eastAsiaTheme="minorEastAsia" w:hAnsiTheme="minorHAnsi"/>
                <w:noProof/>
                <w:sz w:val="22"/>
              </w:rPr>
              <w:tab/>
            </w:r>
            <w:r w:rsidR="00F82B33" w:rsidRPr="001979FF">
              <w:rPr>
                <w:rStyle w:val="Hyperlink"/>
                <w:noProof/>
              </w:rPr>
              <w:t>LỰA CHỌN CÔNG NGHỆ</w:t>
            </w:r>
            <w:r w:rsidR="00F82B33">
              <w:rPr>
                <w:noProof/>
                <w:webHidden/>
              </w:rPr>
              <w:tab/>
            </w:r>
            <w:r w:rsidR="00F82B33">
              <w:rPr>
                <w:noProof/>
                <w:webHidden/>
              </w:rPr>
              <w:fldChar w:fldCharType="begin"/>
            </w:r>
            <w:r w:rsidR="00F82B33">
              <w:rPr>
                <w:noProof/>
                <w:webHidden/>
              </w:rPr>
              <w:instrText xml:space="preserve"> PAGEREF _Toc493853185 \h </w:instrText>
            </w:r>
            <w:r w:rsidR="00F82B33">
              <w:rPr>
                <w:noProof/>
                <w:webHidden/>
              </w:rPr>
            </w:r>
            <w:r w:rsidR="00F82B33">
              <w:rPr>
                <w:noProof/>
                <w:webHidden/>
              </w:rPr>
              <w:fldChar w:fldCharType="separate"/>
            </w:r>
            <w:r w:rsidR="00F82B33">
              <w:rPr>
                <w:noProof/>
                <w:webHidden/>
              </w:rPr>
              <w:t>17</w:t>
            </w:r>
            <w:r w:rsidR="00F82B33">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lastRenderedPageBreak/>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1" w:name="_Toc486606670"/>
      <w:bookmarkStart w:id="2" w:name="_Toc493853153"/>
      <w:r>
        <w:lastRenderedPageBreak/>
        <w:t>Thuật ngữ</w:t>
      </w:r>
      <w:bookmarkEnd w:id="1"/>
      <w:r w:rsidR="00AA64C3">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1D793BDE"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4EFA7D01"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7A9A6288"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62199" w:rsidRPr="00C23969" w14:paraId="58F34DFB" w14:textId="77777777" w:rsidTr="00AA64C3">
        <w:tc>
          <w:tcPr>
            <w:tcW w:w="670" w:type="dxa"/>
            <w:vAlign w:val="center"/>
          </w:tcPr>
          <w:p w14:paraId="7BE85ED1" w14:textId="7848FA15"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1C8A7176" w14:textId="09036935" w:rsidR="00A62199" w:rsidRPr="00B570E3" w:rsidRDefault="00A62199" w:rsidP="00F109C5">
            <w:pPr>
              <w:spacing w:after="0" w:line="240" w:lineRule="auto"/>
              <w:rPr>
                <w:szCs w:val="26"/>
              </w:rPr>
            </w:pPr>
            <w:r>
              <w:rPr>
                <w:szCs w:val="26"/>
              </w:rPr>
              <w:t>NACp</w:t>
            </w:r>
          </w:p>
        </w:tc>
        <w:tc>
          <w:tcPr>
            <w:tcW w:w="3064" w:type="dxa"/>
            <w:vAlign w:val="center"/>
          </w:tcPr>
          <w:p w14:paraId="062F8753" w14:textId="721A1EE3" w:rsidR="00A62199" w:rsidRPr="00B570E3" w:rsidRDefault="0091089C" w:rsidP="00AA64C3">
            <w:pPr>
              <w:spacing w:after="0" w:line="240" w:lineRule="auto"/>
              <w:rPr>
                <w:szCs w:val="26"/>
              </w:rPr>
            </w:pPr>
            <w:r w:rsidRPr="0028038C">
              <w:t>Navigation Accuracy Code for position</w:t>
            </w:r>
          </w:p>
        </w:tc>
        <w:tc>
          <w:tcPr>
            <w:tcW w:w="3597" w:type="dxa"/>
            <w:vAlign w:val="center"/>
          </w:tcPr>
          <w:p w14:paraId="68672B41" w14:textId="77777777" w:rsidR="00A62199" w:rsidRPr="00AA64C3" w:rsidRDefault="00A62199" w:rsidP="00F109C5">
            <w:pPr>
              <w:spacing w:after="0" w:line="240" w:lineRule="auto"/>
              <w:rPr>
                <w:szCs w:val="26"/>
              </w:rPr>
            </w:pPr>
          </w:p>
        </w:tc>
      </w:tr>
      <w:tr w:rsidR="00A62199" w:rsidRPr="00C23969" w14:paraId="535636DD" w14:textId="77777777" w:rsidTr="00AA64C3">
        <w:tc>
          <w:tcPr>
            <w:tcW w:w="670" w:type="dxa"/>
            <w:vAlign w:val="center"/>
          </w:tcPr>
          <w:p w14:paraId="298C29F2" w14:textId="22AEEDDE"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0131F4AC" w14:textId="2C653853" w:rsidR="00A62199" w:rsidRDefault="00A62199" w:rsidP="00F109C5">
            <w:pPr>
              <w:spacing w:after="0" w:line="240" w:lineRule="auto"/>
              <w:rPr>
                <w:szCs w:val="26"/>
              </w:rPr>
            </w:pPr>
            <w:r>
              <w:rPr>
                <w:szCs w:val="26"/>
              </w:rPr>
              <w:t>NIC</w:t>
            </w:r>
          </w:p>
        </w:tc>
        <w:tc>
          <w:tcPr>
            <w:tcW w:w="3064" w:type="dxa"/>
            <w:vAlign w:val="center"/>
          </w:tcPr>
          <w:p w14:paraId="74841018" w14:textId="67F3566A" w:rsidR="00A62199" w:rsidRPr="00B570E3" w:rsidRDefault="0091089C" w:rsidP="00AA64C3">
            <w:pPr>
              <w:spacing w:after="0" w:line="240" w:lineRule="auto"/>
              <w:rPr>
                <w:szCs w:val="26"/>
              </w:rPr>
            </w:pPr>
            <w:r w:rsidRPr="0028038C">
              <w:t>Navigation Integrity Category</w:t>
            </w:r>
          </w:p>
        </w:tc>
        <w:tc>
          <w:tcPr>
            <w:tcW w:w="3597" w:type="dxa"/>
            <w:vAlign w:val="center"/>
          </w:tcPr>
          <w:p w14:paraId="096A6FF8" w14:textId="77777777" w:rsidR="00A62199" w:rsidRPr="00AA64C3" w:rsidRDefault="00A62199" w:rsidP="00F109C5">
            <w:pPr>
              <w:spacing w:after="0" w:line="240" w:lineRule="auto"/>
              <w:rPr>
                <w:szCs w:val="26"/>
              </w:rPr>
            </w:pPr>
          </w:p>
        </w:tc>
      </w:tr>
      <w:tr w:rsidR="0091089C" w:rsidRPr="00C23969" w14:paraId="399FD72B" w14:textId="77777777" w:rsidTr="00AA64C3">
        <w:tc>
          <w:tcPr>
            <w:tcW w:w="670" w:type="dxa"/>
            <w:vAlign w:val="center"/>
          </w:tcPr>
          <w:p w14:paraId="2C3091B4" w14:textId="04594991" w:rsidR="0091089C"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5E527B35" w14:textId="763E7CE4" w:rsidR="0091089C" w:rsidRDefault="0091089C" w:rsidP="00F109C5">
            <w:pPr>
              <w:spacing w:after="0" w:line="240" w:lineRule="auto"/>
              <w:rPr>
                <w:szCs w:val="26"/>
              </w:rPr>
            </w:pPr>
            <w:r>
              <w:rPr>
                <w:szCs w:val="26"/>
              </w:rPr>
              <w:t>NUCp</w:t>
            </w:r>
          </w:p>
        </w:tc>
        <w:tc>
          <w:tcPr>
            <w:tcW w:w="3064" w:type="dxa"/>
            <w:vAlign w:val="center"/>
          </w:tcPr>
          <w:p w14:paraId="1D4D91C6" w14:textId="3557CCD1" w:rsidR="0091089C" w:rsidRPr="0028038C" w:rsidRDefault="0091089C" w:rsidP="00AA64C3">
            <w:pPr>
              <w:spacing w:after="0" w:line="240" w:lineRule="auto"/>
            </w:pPr>
            <w:r w:rsidRPr="0028038C">
              <w:t>Navigation Uncertainty Category for Position</w:t>
            </w:r>
          </w:p>
        </w:tc>
        <w:tc>
          <w:tcPr>
            <w:tcW w:w="3597" w:type="dxa"/>
            <w:vAlign w:val="center"/>
          </w:tcPr>
          <w:p w14:paraId="43DE1386" w14:textId="77777777" w:rsidR="0091089C" w:rsidRPr="00AA64C3" w:rsidRDefault="0091089C" w:rsidP="00F109C5">
            <w:pPr>
              <w:spacing w:after="0" w:line="240" w:lineRule="auto"/>
              <w:rPr>
                <w:szCs w:val="26"/>
              </w:rPr>
            </w:pPr>
          </w:p>
        </w:tc>
      </w:tr>
      <w:tr w:rsidR="00AA64C3" w:rsidRPr="00C23969" w14:paraId="045F11DC" w14:textId="77777777" w:rsidTr="00AA64C3">
        <w:tc>
          <w:tcPr>
            <w:tcW w:w="670" w:type="dxa"/>
            <w:vAlign w:val="center"/>
          </w:tcPr>
          <w:p w14:paraId="5C09873E" w14:textId="5FBF8724"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8</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62199" w:rsidRPr="00C23969" w14:paraId="2C74E9A5" w14:textId="77777777" w:rsidTr="00AA64C3">
        <w:tc>
          <w:tcPr>
            <w:tcW w:w="670" w:type="dxa"/>
            <w:vAlign w:val="center"/>
          </w:tcPr>
          <w:p w14:paraId="2A3162FF" w14:textId="72AED270" w:rsidR="00A62199"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9</w:t>
            </w:r>
          </w:p>
        </w:tc>
        <w:tc>
          <w:tcPr>
            <w:tcW w:w="2034" w:type="dxa"/>
            <w:vAlign w:val="center"/>
          </w:tcPr>
          <w:p w14:paraId="43AF9665" w14:textId="1C341B69" w:rsidR="00A62199" w:rsidRPr="00B570E3" w:rsidRDefault="00A62199" w:rsidP="00F109C5">
            <w:pPr>
              <w:spacing w:after="0" w:line="240" w:lineRule="auto"/>
              <w:rPr>
                <w:szCs w:val="26"/>
              </w:rPr>
            </w:pPr>
            <w:r>
              <w:rPr>
                <w:szCs w:val="26"/>
              </w:rPr>
              <w:t>SIL</w:t>
            </w:r>
          </w:p>
        </w:tc>
        <w:tc>
          <w:tcPr>
            <w:tcW w:w="3064" w:type="dxa"/>
            <w:vAlign w:val="center"/>
          </w:tcPr>
          <w:p w14:paraId="42297EA7" w14:textId="1F9949B3" w:rsidR="00A62199" w:rsidRPr="00B570E3" w:rsidRDefault="0091089C" w:rsidP="00AA64C3">
            <w:pPr>
              <w:spacing w:after="0" w:line="240" w:lineRule="auto"/>
              <w:rPr>
                <w:szCs w:val="26"/>
              </w:rPr>
            </w:pPr>
            <w:r w:rsidRPr="0028038C">
              <w:t>Surveillance Integrity Level</w:t>
            </w:r>
            <w:r>
              <w:t xml:space="preserve">/ </w:t>
            </w:r>
            <w:r w:rsidRPr="0028038C">
              <w:t>Source Integrity Level</w:t>
            </w:r>
          </w:p>
        </w:tc>
        <w:tc>
          <w:tcPr>
            <w:tcW w:w="3597" w:type="dxa"/>
            <w:vAlign w:val="center"/>
          </w:tcPr>
          <w:p w14:paraId="4CEC9DF7" w14:textId="77777777" w:rsidR="00A62199" w:rsidRDefault="00A62199" w:rsidP="00F109C5">
            <w:pPr>
              <w:spacing w:after="0" w:line="240" w:lineRule="auto"/>
              <w:rPr>
                <w:szCs w:val="26"/>
              </w:rPr>
            </w:pPr>
          </w:p>
        </w:tc>
      </w:tr>
      <w:tr w:rsidR="00AA64C3" w:rsidRPr="00C23969" w14:paraId="39CDCCBB" w14:textId="77777777" w:rsidTr="00AA64C3">
        <w:tc>
          <w:tcPr>
            <w:tcW w:w="670" w:type="dxa"/>
            <w:vAlign w:val="center"/>
          </w:tcPr>
          <w:p w14:paraId="5134BA90" w14:textId="28EC9E5F"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10</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2D447EA3" w:rsidR="00AA64C3" w:rsidRDefault="00BE1AD1" w:rsidP="0091089C">
            <w:pPr>
              <w:spacing w:after="0" w:line="240" w:lineRule="auto"/>
              <w:rPr>
                <w:rFonts w:eastAsia="MS Mincho" w:cs="Times New Roman"/>
                <w:sz w:val="24"/>
                <w:szCs w:val="24"/>
                <w:lang w:eastAsia="ja-JP"/>
              </w:rPr>
            </w:pPr>
            <w:r>
              <w:rPr>
                <w:rFonts w:eastAsia="MS Mincho" w:cs="Times New Roman"/>
                <w:sz w:val="24"/>
                <w:szCs w:val="24"/>
                <w:lang w:eastAsia="ja-JP"/>
              </w:rPr>
              <w:t>1</w:t>
            </w:r>
            <w:r w:rsidR="0091089C">
              <w:rPr>
                <w:rFonts w:eastAsia="MS Mincho" w:cs="Times New Roman"/>
                <w:sz w:val="24"/>
                <w:szCs w:val="24"/>
                <w:lang w:eastAsia="ja-JP"/>
              </w:rPr>
              <w:t>1</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3" w:name="_Toc493853154"/>
      <w:r>
        <w:lastRenderedPageBreak/>
        <w:t>TỔNG QUAN</w:t>
      </w:r>
      <w:bookmarkEnd w:id="3"/>
    </w:p>
    <w:p w14:paraId="11D6C105" w14:textId="1582AEC8" w:rsidR="00F109C5" w:rsidRDefault="00301318" w:rsidP="00B8381E">
      <w:pPr>
        <w:jc w:val="both"/>
      </w:pPr>
      <w:r>
        <w:t xml:space="preserve">Phần mềm </w:t>
      </w:r>
      <w:r w:rsidR="009B753D">
        <w:t>Main Data Processor</w:t>
      </w:r>
      <w:r>
        <w:t xml:space="preserve"> là phần mềm được viết dưới dạng </w:t>
      </w:r>
      <w:r w:rsidR="009B753D">
        <w:t>dịch vụ chạy ngầm trên server</w:t>
      </w:r>
      <w:r>
        <w:t xml:space="preserve">. </w:t>
      </w:r>
      <w:r w:rsidR="009B753D">
        <w:t>Phần mềm</w:t>
      </w:r>
      <w:r>
        <w:t xml:space="preserve"> </w:t>
      </w:r>
      <w:r w:rsidR="003D41B5">
        <w:t>có tính năng chính là</w:t>
      </w:r>
      <w:r>
        <w:t xml:space="preserve"> </w:t>
      </w:r>
      <w:r w:rsidR="009B753D">
        <w:t>phân tích trực tiếp dữ liệu truyền về từ các cảm biến, lưu vào CSDL</w:t>
      </w:r>
      <w:r w:rsidR="003D41B5">
        <w:t xml:space="preserve">. </w:t>
      </w:r>
      <w:r w:rsidR="00332F1C">
        <w:t xml:space="preserve">Ngoài ra phần mềm có </w:t>
      </w:r>
      <w:r w:rsidR="009B753D">
        <w:t>chức năng phân tích lại các dữ liệu theo các tiêu chí lọc mà người sử dụng yêu cầu từ phần mềm Technical Display.</w:t>
      </w:r>
    </w:p>
    <w:p w14:paraId="53F22EA5" w14:textId="1396E5A2" w:rsidR="006C0A39" w:rsidRPr="00301318" w:rsidRDefault="009A2460" w:rsidP="008546A8">
      <w:pPr>
        <w:jc w:val="center"/>
      </w:pPr>
      <w:r>
        <w:object w:dxaOrig="139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5pt;height:261.5pt" o:ole="">
            <v:imagedata r:id="rId8" o:title=""/>
          </v:shape>
          <o:OLEObject Type="Embed" ProgID="Visio.Drawing.15" ShapeID="_x0000_i1025" DrawAspect="Content" ObjectID="_1571811359" r:id="rId9"/>
        </w:object>
      </w:r>
    </w:p>
    <w:p w14:paraId="76B7886C" w14:textId="54703D05" w:rsidR="00F109C5" w:rsidRDefault="00F109C5" w:rsidP="00B8381E">
      <w:pPr>
        <w:pStyle w:val="Heading1"/>
        <w:jc w:val="both"/>
      </w:pPr>
      <w:bookmarkStart w:id="4" w:name="_Toc493853155"/>
      <w:r>
        <w:t>TÍNH NĂNG PHẦN MỀM</w:t>
      </w:r>
      <w:bookmarkEnd w:id="4"/>
    </w:p>
    <w:p w14:paraId="79F98C7E" w14:textId="0E63D801" w:rsidR="00F109C5" w:rsidRDefault="00F47E87" w:rsidP="00B8381E">
      <w:pPr>
        <w:jc w:val="both"/>
      </w:pPr>
      <w:r>
        <w:t xml:space="preserve">Phần mềm </w:t>
      </w:r>
      <w:r w:rsidR="009B753D">
        <w:t>Main Data Processor</w:t>
      </w:r>
      <w:r>
        <w:t xml:space="preserve"> </w:t>
      </w:r>
      <w:r w:rsidR="00025C51">
        <w:t>cũng như phần mềm Input Handler, chúng cùng làm việc trực tiếp với dữ liệu truyền về từ các cảm biến. Tuy nhiên mục đích của phần mềm này là phân tích dữ liệu truyền về của các cảm biến đó, thực hiện nhiều thống kê, đánh giá lưu vào CSDL để người sử dụng từ Technical Display có thể truy cập, nhận các báo cáo thống kê từ dữ liệu đã phân tích này. Đồng thời với kết quả mà phần mềm Main Data Processor phân tích được, Output Handler sẽ dựa vào đó để gửi về các thông báo hoặc cảnh báo đến người dùng tại Technical Display.</w:t>
      </w:r>
    </w:p>
    <w:tbl>
      <w:tblPr>
        <w:tblStyle w:val="TableGrid"/>
        <w:tblW w:w="0" w:type="auto"/>
        <w:tblLook w:val="04A0" w:firstRow="1" w:lastRow="0" w:firstColumn="1" w:lastColumn="0" w:noHBand="0" w:noVBand="1"/>
      </w:tblPr>
      <w:tblGrid>
        <w:gridCol w:w="789"/>
        <w:gridCol w:w="4831"/>
        <w:gridCol w:w="1077"/>
        <w:gridCol w:w="924"/>
        <w:gridCol w:w="1611"/>
      </w:tblGrid>
      <w:tr w:rsidR="004D6955" w14:paraId="0E2AB6B5" w14:textId="77777777" w:rsidTr="00EC600D">
        <w:trPr>
          <w:trHeight w:val="521"/>
        </w:trPr>
        <w:tc>
          <w:tcPr>
            <w:tcW w:w="789" w:type="dxa"/>
          </w:tcPr>
          <w:p w14:paraId="3D78EC35" w14:textId="77777777" w:rsidR="004D6955" w:rsidRPr="007F712E" w:rsidRDefault="004D6955" w:rsidP="008546A8">
            <w:pPr>
              <w:jc w:val="center"/>
              <w:rPr>
                <w:b/>
              </w:rPr>
            </w:pPr>
            <w:r w:rsidRPr="007F712E">
              <w:rPr>
                <w:b/>
              </w:rPr>
              <w:t>STT</w:t>
            </w:r>
          </w:p>
        </w:tc>
        <w:tc>
          <w:tcPr>
            <w:tcW w:w="4831" w:type="dxa"/>
          </w:tcPr>
          <w:p w14:paraId="630A7ED9" w14:textId="77777777" w:rsidR="004D6955" w:rsidRPr="007F712E" w:rsidRDefault="004D6955" w:rsidP="008546A8">
            <w:pPr>
              <w:jc w:val="center"/>
              <w:rPr>
                <w:b/>
              </w:rPr>
            </w:pPr>
            <w:r w:rsidRPr="007F712E">
              <w:rPr>
                <w:b/>
              </w:rPr>
              <w:t>Nội dung đánh giá/ phân tích</w:t>
            </w:r>
          </w:p>
        </w:tc>
        <w:tc>
          <w:tcPr>
            <w:tcW w:w="1077" w:type="dxa"/>
          </w:tcPr>
          <w:p w14:paraId="24B1439E" w14:textId="77777777" w:rsidR="004D6955" w:rsidRPr="007F712E" w:rsidRDefault="004D6955" w:rsidP="008546A8">
            <w:pPr>
              <w:jc w:val="center"/>
              <w:rPr>
                <w:b/>
              </w:rPr>
            </w:pPr>
            <w:r w:rsidRPr="007F712E">
              <w:rPr>
                <w:b/>
              </w:rPr>
              <w:t>ADS-B</w:t>
            </w:r>
          </w:p>
        </w:tc>
        <w:tc>
          <w:tcPr>
            <w:tcW w:w="924" w:type="dxa"/>
          </w:tcPr>
          <w:p w14:paraId="3F7BD6BF" w14:textId="77777777" w:rsidR="004D6955" w:rsidRPr="007F712E" w:rsidRDefault="004D6955" w:rsidP="008546A8">
            <w:pPr>
              <w:jc w:val="center"/>
              <w:rPr>
                <w:b/>
              </w:rPr>
            </w:pPr>
            <w:r w:rsidRPr="007F712E">
              <w:rPr>
                <w:b/>
              </w:rPr>
              <w:t>Radar</w:t>
            </w:r>
          </w:p>
        </w:tc>
        <w:tc>
          <w:tcPr>
            <w:tcW w:w="1611" w:type="dxa"/>
          </w:tcPr>
          <w:p w14:paraId="0CEA28C5" w14:textId="77777777" w:rsidR="004D6955" w:rsidRPr="007F712E" w:rsidRDefault="004D6955" w:rsidP="008546A8">
            <w:pPr>
              <w:jc w:val="center"/>
              <w:rPr>
                <w:b/>
              </w:rPr>
            </w:pPr>
            <w:r>
              <w:rPr>
                <w:b/>
              </w:rPr>
              <w:t>Ghi chú</w:t>
            </w:r>
          </w:p>
        </w:tc>
      </w:tr>
      <w:tr w:rsidR="004D6955" w14:paraId="00603D03" w14:textId="77777777" w:rsidTr="00EC600D">
        <w:tc>
          <w:tcPr>
            <w:tcW w:w="789" w:type="dxa"/>
          </w:tcPr>
          <w:p w14:paraId="17AFE685" w14:textId="77777777" w:rsidR="004D6955" w:rsidRPr="00316034" w:rsidRDefault="004D6955" w:rsidP="008546A8">
            <w:pPr>
              <w:rPr>
                <w:b/>
              </w:rPr>
            </w:pPr>
            <w:r w:rsidRPr="00316034">
              <w:rPr>
                <w:b/>
              </w:rPr>
              <w:t>1</w:t>
            </w:r>
          </w:p>
        </w:tc>
        <w:tc>
          <w:tcPr>
            <w:tcW w:w="4831" w:type="dxa"/>
          </w:tcPr>
          <w:p w14:paraId="522B2899" w14:textId="77777777" w:rsidR="004D6955" w:rsidRPr="00316034" w:rsidRDefault="004D6955" w:rsidP="008546A8">
            <w:pPr>
              <w:rPr>
                <w:b/>
              </w:rPr>
            </w:pPr>
            <w:r>
              <w:rPr>
                <w:b/>
              </w:rPr>
              <w:t>Thống kê dữ liệu – Data counter</w:t>
            </w:r>
          </w:p>
        </w:tc>
        <w:tc>
          <w:tcPr>
            <w:tcW w:w="1077" w:type="dxa"/>
          </w:tcPr>
          <w:p w14:paraId="5CC15CD5" w14:textId="77777777" w:rsidR="004D6955" w:rsidRDefault="004D6955" w:rsidP="008546A8">
            <w:pPr>
              <w:jc w:val="center"/>
            </w:pPr>
          </w:p>
        </w:tc>
        <w:tc>
          <w:tcPr>
            <w:tcW w:w="924" w:type="dxa"/>
          </w:tcPr>
          <w:p w14:paraId="01133CC3" w14:textId="77777777" w:rsidR="004D6955" w:rsidRDefault="004D6955" w:rsidP="008546A8">
            <w:pPr>
              <w:jc w:val="center"/>
            </w:pPr>
          </w:p>
        </w:tc>
        <w:tc>
          <w:tcPr>
            <w:tcW w:w="1611" w:type="dxa"/>
          </w:tcPr>
          <w:p w14:paraId="5A0EAF19" w14:textId="77777777" w:rsidR="004D6955" w:rsidRDefault="004D6955" w:rsidP="008546A8">
            <w:pPr>
              <w:jc w:val="center"/>
            </w:pPr>
          </w:p>
        </w:tc>
      </w:tr>
      <w:tr w:rsidR="004D6955" w14:paraId="1D946765" w14:textId="77777777" w:rsidTr="00EC600D">
        <w:tc>
          <w:tcPr>
            <w:tcW w:w="789" w:type="dxa"/>
          </w:tcPr>
          <w:p w14:paraId="07113C63" w14:textId="77777777" w:rsidR="004D6955" w:rsidRDefault="004D6955" w:rsidP="008546A8">
            <w:r>
              <w:t>1.1</w:t>
            </w:r>
          </w:p>
        </w:tc>
        <w:tc>
          <w:tcPr>
            <w:tcW w:w="4831" w:type="dxa"/>
          </w:tcPr>
          <w:p w14:paraId="3B466075" w14:textId="77777777" w:rsidR="004D6955" w:rsidRDefault="004D6955" w:rsidP="008546A8">
            <w:r>
              <w:t>Số lượng bản tin, plots/track</w:t>
            </w:r>
          </w:p>
        </w:tc>
        <w:tc>
          <w:tcPr>
            <w:tcW w:w="1077" w:type="dxa"/>
          </w:tcPr>
          <w:p w14:paraId="15EF3D17" w14:textId="77777777" w:rsidR="004D6955" w:rsidRDefault="004D6955" w:rsidP="008546A8">
            <w:pPr>
              <w:jc w:val="center"/>
            </w:pPr>
            <w:r>
              <w:sym w:font="Wingdings" w:char="F0FE"/>
            </w:r>
          </w:p>
        </w:tc>
        <w:tc>
          <w:tcPr>
            <w:tcW w:w="924" w:type="dxa"/>
          </w:tcPr>
          <w:p w14:paraId="160768AF" w14:textId="77777777" w:rsidR="004D6955" w:rsidRDefault="004D6955" w:rsidP="008546A8">
            <w:pPr>
              <w:jc w:val="center"/>
            </w:pPr>
            <w:r>
              <w:sym w:font="Wingdings" w:char="F0FE"/>
            </w:r>
          </w:p>
        </w:tc>
        <w:tc>
          <w:tcPr>
            <w:tcW w:w="1611" w:type="dxa"/>
          </w:tcPr>
          <w:p w14:paraId="3547C66F" w14:textId="77777777" w:rsidR="004D6955" w:rsidRDefault="004D6955" w:rsidP="008546A8">
            <w:pPr>
              <w:jc w:val="center"/>
            </w:pPr>
          </w:p>
        </w:tc>
      </w:tr>
      <w:tr w:rsidR="004D6955" w14:paraId="7B65C0A1" w14:textId="77777777" w:rsidTr="00EC600D">
        <w:tc>
          <w:tcPr>
            <w:tcW w:w="789" w:type="dxa"/>
          </w:tcPr>
          <w:p w14:paraId="614F43B7" w14:textId="77777777" w:rsidR="004D6955" w:rsidRDefault="004D6955" w:rsidP="008546A8">
            <w:r>
              <w:t>1.2</w:t>
            </w:r>
          </w:p>
        </w:tc>
        <w:tc>
          <w:tcPr>
            <w:tcW w:w="4831" w:type="dxa"/>
          </w:tcPr>
          <w:p w14:paraId="38E59BE6" w14:textId="77777777" w:rsidR="004D6955" w:rsidRDefault="004D6955" w:rsidP="008546A8">
            <w:r>
              <w:t>Số lượng mục tiêu</w:t>
            </w:r>
          </w:p>
        </w:tc>
        <w:tc>
          <w:tcPr>
            <w:tcW w:w="1077" w:type="dxa"/>
          </w:tcPr>
          <w:p w14:paraId="5B9A86EB" w14:textId="77777777" w:rsidR="004D6955" w:rsidRDefault="004D6955" w:rsidP="008546A8">
            <w:pPr>
              <w:jc w:val="center"/>
            </w:pPr>
            <w:r>
              <w:sym w:font="Wingdings" w:char="F0FE"/>
            </w:r>
          </w:p>
        </w:tc>
        <w:tc>
          <w:tcPr>
            <w:tcW w:w="924" w:type="dxa"/>
          </w:tcPr>
          <w:p w14:paraId="5236C055" w14:textId="77777777" w:rsidR="004D6955" w:rsidRDefault="004D6955" w:rsidP="008546A8">
            <w:pPr>
              <w:jc w:val="center"/>
            </w:pPr>
            <w:r>
              <w:sym w:font="Wingdings" w:char="F0FE"/>
            </w:r>
          </w:p>
        </w:tc>
        <w:tc>
          <w:tcPr>
            <w:tcW w:w="1611" w:type="dxa"/>
          </w:tcPr>
          <w:p w14:paraId="197D6A5A" w14:textId="77777777" w:rsidR="004D6955" w:rsidRDefault="004D6955" w:rsidP="008546A8">
            <w:pPr>
              <w:jc w:val="center"/>
            </w:pPr>
          </w:p>
        </w:tc>
      </w:tr>
      <w:tr w:rsidR="004D6955" w14:paraId="4BA6E3B9" w14:textId="77777777" w:rsidTr="00EC600D">
        <w:tc>
          <w:tcPr>
            <w:tcW w:w="789" w:type="dxa"/>
          </w:tcPr>
          <w:p w14:paraId="099BDAB3" w14:textId="77777777" w:rsidR="004D6955" w:rsidRDefault="004D6955" w:rsidP="008546A8">
            <w:r>
              <w:t>1.3</w:t>
            </w:r>
          </w:p>
        </w:tc>
        <w:tc>
          <w:tcPr>
            <w:tcW w:w="4831" w:type="dxa"/>
          </w:tcPr>
          <w:p w14:paraId="3B21C265" w14:textId="77777777" w:rsidR="004D6955" w:rsidRDefault="004D6955" w:rsidP="008546A8">
            <w:r>
              <w:t>Số lượng mục tiêu giữa các mực bay</w:t>
            </w:r>
          </w:p>
        </w:tc>
        <w:tc>
          <w:tcPr>
            <w:tcW w:w="1077" w:type="dxa"/>
          </w:tcPr>
          <w:p w14:paraId="192B6D78" w14:textId="77777777" w:rsidR="004D6955" w:rsidRDefault="004D6955" w:rsidP="008546A8">
            <w:pPr>
              <w:jc w:val="center"/>
            </w:pPr>
            <w:r>
              <w:sym w:font="Wingdings" w:char="F0FE"/>
            </w:r>
          </w:p>
        </w:tc>
        <w:tc>
          <w:tcPr>
            <w:tcW w:w="924" w:type="dxa"/>
          </w:tcPr>
          <w:p w14:paraId="321340BA" w14:textId="77777777" w:rsidR="004D6955" w:rsidRDefault="004D6955" w:rsidP="008546A8">
            <w:pPr>
              <w:jc w:val="center"/>
            </w:pPr>
            <w:r>
              <w:sym w:font="Wingdings" w:char="F0FE"/>
            </w:r>
          </w:p>
        </w:tc>
        <w:tc>
          <w:tcPr>
            <w:tcW w:w="1611" w:type="dxa"/>
          </w:tcPr>
          <w:p w14:paraId="27A6F8E3" w14:textId="77777777" w:rsidR="004D6955" w:rsidRDefault="004D6955" w:rsidP="008546A8">
            <w:pPr>
              <w:jc w:val="center"/>
            </w:pPr>
          </w:p>
        </w:tc>
      </w:tr>
      <w:tr w:rsidR="004D6955" w14:paraId="19AC4F8F" w14:textId="77777777" w:rsidTr="00EC600D">
        <w:tc>
          <w:tcPr>
            <w:tcW w:w="789" w:type="dxa"/>
          </w:tcPr>
          <w:p w14:paraId="5C7B0014" w14:textId="77777777" w:rsidR="004D6955" w:rsidRDefault="004D6955" w:rsidP="008546A8">
            <w:r>
              <w:t>1.4</w:t>
            </w:r>
          </w:p>
        </w:tc>
        <w:tc>
          <w:tcPr>
            <w:tcW w:w="4831" w:type="dxa"/>
          </w:tcPr>
          <w:p w14:paraId="75BEF13B" w14:textId="77777777" w:rsidR="004D6955" w:rsidRDefault="004D6955" w:rsidP="008546A8">
            <w:r>
              <w:t>Số lượng chuyến bay theo ngày</w:t>
            </w:r>
          </w:p>
        </w:tc>
        <w:tc>
          <w:tcPr>
            <w:tcW w:w="1077" w:type="dxa"/>
          </w:tcPr>
          <w:p w14:paraId="393948D7" w14:textId="77777777" w:rsidR="004D6955" w:rsidRDefault="004D6955" w:rsidP="008546A8">
            <w:pPr>
              <w:jc w:val="center"/>
            </w:pPr>
            <w:r>
              <w:sym w:font="Wingdings" w:char="F0FE"/>
            </w:r>
          </w:p>
        </w:tc>
        <w:tc>
          <w:tcPr>
            <w:tcW w:w="924" w:type="dxa"/>
          </w:tcPr>
          <w:p w14:paraId="65AC22DD" w14:textId="77777777" w:rsidR="004D6955" w:rsidRDefault="004D6955" w:rsidP="008546A8">
            <w:pPr>
              <w:jc w:val="center"/>
            </w:pPr>
            <w:r>
              <w:sym w:font="Wingdings" w:char="F0FE"/>
            </w:r>
          </w:p>
        </w:tc>
        <w:tc>
          <w:tcPr>
            <w:tcW w:w="1611" w:type="dxa"/>
          </w:tcPr>
          <w:p w14:paraId="17C2726C" w14:textId="77777777" w:rsidR="004D6955" w:rsidRDefault="004D6955" w:rsidP="008546A8">
            <w:pPr>
              <w:jc w:val="center"/>
            </w:pPr>
          </w:p>
        </w:tc>
      </w:tr>
      <w:tr w:rsidR="004D6955" w14:paraId="120DE853" w14:textId="77777777" w:rsidTr="00EC600D">
        <w:tc>
          <w:tcPr>
            <w:tcW w:w="789" w:type="dxa"/>
          </w:tcPr>
          <w:p w14:paraId="0274EEE1" w14:textId="77777777" w:rsidR="004D6955" w:rsidRDefault="004D6955" w:rsidP="008546A8">
            <w:r>
              <w:t>1.5</w:t>
            </w:r>
          </w:p>
        </w:tc>
        <w:tc>
          <w:tcPr>
            <w:tcW w:w="4831" w:type="dxa"/>
          </w:tcPr>
          <w:p w14:paraId="5AFCDD9E" w14:textId="77777777" w:rsidR="004D6955" w:rsidRDefault="004D6955" w:rsidP="008546A8">
            <w:r>
              <w:t>Số lượng mục tiêu được trang bị bộ phát Mode A/C, Mode S, không trang bị</w:t>
            </w:r>
          </w:p>
        </w:tc>
        <w:tc>
          <w:tcPr>
            <w:tcW w:w="1077" w:type="dxa"/>
          </w:tcPr>
          <w:p w14:paraId="31CED2DD" w14:textId="77777777" w:rsidR="004D6955" w:rsidRDefault="004D6955" w:rsidP="008546A8">
            <w:pPr>
              <w:jc w:val="center"/>
            </w:pPr>
          </w:p>
        </w:tc>
        <w:tc>
          <w:tcPr>
            <w:tcW w:w="924" w:type="dxa"/>
          </w:tcPr>
          <w:p w14:paraId="667C384E" w14:textId="77777777" w:rsidR="004D6955" w:rsidRDefault="004D6955" w:rsidP="008546A8">
            <w:pPr>
              <w:jc w:val="center"/>
            </w:pPr>
            <w:r>
              <w:sym w:font="Wingdings" w:char="F0FE"/>
            </w:r>
          </w:p>
        </w:tc>
        <w:tc>
          <w:tcPr>
            <w:tcW w:w="1611" w:type="dxa"/>
          </w:tcPr>
          <w:p w14:paraId="4689083D" w14:textId="77777777" w:rsidR="004D6955" w:rsidRDefault="004D6955" w:rsidP="008546A8">
            <w:pPr>
              <w:jc w:val="center"/>
            </w:pPr>
          </w:p>
        </w:tc>
      </w:tr>
      <w:tr w:rsidR="004D6955" w14:paraId="1F91C30A" w14:textId="77777777" w:rsidTr="00EC600D">
        <w:tc>
          <w:tcPr>
            <w:tcW w:w="789" w:type="dxa"/>
          </w:tcPr>
          <w:p w14:paraId="3A967BAA" w14:textId="77777777" w:rsidR="004D6955" w:rsidRDefault="004D6955" w:rsidP="008546A8">
            <w:r>
              <w:t>1.6</w:t>
            </w:r>
          </w:p>
        </w:tc>
        <w:tc>
          <w:tcPr>
            <w:tcW w:w="4831" w:type="dxa"/>
          </w:tcPr>
          <w:p w14:paraId="3A12F57C" w14:textId="77777777" w:rsidR="004D6955" w:rsidRDefault="004D6955" w:rsidP="008546A8">
            <w:r>
              <w:t>Số lượng mục tiêu có tiêu chuẩn phát dữ liệu DO260, DO260A, DO260B</w:t>
            </w:r>
          </w:p>
        </w:tc>
        <w:tc>
          <w:tcPr>
            <w:tcW w:w="1077" w:type="dxa"/>
          </w:tcPr>
          <w:p w14:paraId="04606FE4" w14:textId="77777777" w:rsidR="004D6955" w:rsidRDefault="004D6955" w:rsidP="008546A8">
            <w:pPr>
              <w:jc w:val="center"/>
            </w:pPr>
            <w:r>
              <w:sym w:font="Wingdings" w:char="F0FE"/>
            </w:r>
          </w:p>
        </w:tc>
        <w:tc>
          <w:tcPr>
            <w:tcW w:w="924" w:type="dxa"/>
          </w:tcPr>
          <w:p w14:paraId="02B12924" w14:textId="77777777" w:rsidR="004D6955" w:rsidRDefault="004D6955" w:rsidP="008546A8">
            <w:pPr>
              <w:jc w:val="center"/>
            </w:pPr>
          </w:p>
        </w:tc>
        <w:tc>
          <w:tcPr>
            <w:tcW w:w="1611" w:type="dxa"/>
          </w:tcPr>
          <w:p w14:paraId="6183FD1A" w14:textId="77777777" w:rsidR="004D6955" w:rsidRDefault="004D6955" w:rsidP="008546A8">
            <w:pPr>
              <w:jc w:val="center"/>
            </w:pPr>
          </w:p>
        </w:tc>
      </w:tr>
      <w:tr w:rsidR="004D6955" w14:paraId="2A46FACB" w14:textId="77777777" w:rsidTr="00EC600D">
        <w:tc>
          <w:tcPr>
            <w:tcW w:w="789" w:type="dxa"/>
          </w:tcPr>
          <w:p w14:paraId="35F41307" w14:textId="77777777" w:rsidR="004D6955" w:rsidRDefault="004D6955" w:rsidP="008546A8">
            <w:r>
              <w:t>1.7</w:t>
            </w:r>
          </w:p>
        </w:tc>
        <w:tc>
          <w:tcPr>
            <w:tcW w:w="4831" w:type="dxa"/>
          </w:tcPr>
          <w:p w14:paraId="6F8AB674" w14:textId="77777777" w:rsidR="004D6955" w:rsidRDefault="004D6955" w:rsidP="008546A8">
            <w:r>
              <w:t>Số lượng các bản tin theo NIC, NACp, SIL</w:t>
            </w:r>
          </w:p>
        </w:tc>
        <w:tc>
          <w:tcPr>
            <w:tcW w:w="1077" w:type="dxa"/>
          </w:tcPr>
          <w:p w14:paraId="378661D9" w14:textId="77777777" w:rsidR="004D6955" w:rsidRDefault="004D6955" w:rsidP="008546A8">
            <w:pPr>
              <w:jc w:val="center"/>
            </w:pPr>
            <w:r>
              <w:sym w:font="Wingdings" w:char="F0FE"/>
            </w:r>
          </w:p>
        </w:tc>
        <w:tc>
          <w:tcPr>
            <w:tcW w:w="924" w:type="dxa"/>
          </w:tcPr>
          <w:p w14:paraId="39649647" w14:textId="77777777" w:rsidR="004D6955" w:rsidRDefault="004D6955" w:rsidP="008546A8">
            <w:pPr>
              <w:jc w:val="center"/>
            </w:pPr>
          </w:p>
        </w:tc>
        <w:tc>
          <w:tcPr>
            <w:tcW w:w="1611" w:type="dxa"/>
          </w:tcPr>
          <w:p w14:paraId="62E5F077" w14:textId="77777777" w:rsidR="004D6955" w:rsidRDefault="004D6955" w:rsidP="008546A8">
            <w:pPr>
              <w:jc w:val="center"/>
            </w:pPr>
          </w:p>
        </w:tc>
      </w:tr>
      <w:tr w:rsidR="004D6955" w14:paraId="0146515A" w14:textId="77777777" w:rsidTr="00EC600D">
        <w:tc>
          <w:tcPr>
            <w:tcW w:w="789" w:type="dxa"/>
          </w:tcPr>
          <w:p w14:paraId="524E47B1" w14:textId="77777777" w:rsidR="004D6955" w:rsidRPr="00AF209B" w:rsidRDefault="004D6955" w:rsidP="008546A8">
            <w:pPr>
              <w:rPr>
                <w:b/>
              </w:rPr>
            </w:pPr>
            <w:r w:rsidRPr="00AF209B">
              <w:rPr>
                <w:b/>
              </w:rPr>
              <w:t>2</w:t>
            </w:r>
          </w:p>
        </w:tc>
        <w:tc>
          <w:tcPr>
            <w:tcW w:w="4831" w:type="dxa"/>
          </w:tcPr>
          <w:p w14:paraId="20213F4C" w14:textId="57ACB934" w:rsidR="004D6955" w:rsidRPr="00AF209B" w:rsidRDefault="00881403" w:rsidP="008546A8">
            <w:pPr>
              <w:rPr>
                <w:b/>
              </w:rPr>
            </w:pPr>
            <w:r>
              <w:rPr>
                <w:b/>
              </w:rPr>
              <w:t>P</w:t>
            </w:r>
            <w:r w:rsidR="004D6955">
              <w:rPr>
                <w:b/>
              </w:rPr>
              <w:t>hân tích – Analysis statistics</w:t>
            </w:r>
          </w:p>
        </w:tc>
        <w:tc>
          <w:tcPr>
            <w:tcW w:w="1077" w:type="dxa"/>
          </w:tcPr>
          <w:p w14:paraId="368612F6" w14:textId="77777777" w:rsidR="004D6955" w:rsidRDefault="004D6955" w:rsidP="008546A8">
            <w:pPr>
              <w:jc w:val="center"/>
            </w:pPr>
          </w:p>
        </w:tc>
        <w:tc>
          <w:tcPr>
            <w:tcW w:w="924" w:type="dxa"/>
          </w:tcPr>
          <w:p w14:paraId="509244BA" w14:textId="77777777" w:rsidR="004D6955" w:rsidRDefault="004D6955" w:rsidP="008546A8">
            <w:pPr>
              <w:jc w:val="center"/>
            </w:pPr>
          </w:p>
        </w:tc>
        <w:tc>
          <w:tcPr>
            <w:tcW w:w="1611" w:type="dxa"/>
          </w:tcPr>
          <w:p w14:paraId="166379DA" w14:textId="77777777" w:rsidR="004D6955" w:rsidRDefault="004D6955" w:rsidP="008546A8">
            <w:pPr>
              <w:jc w:val="center"/>
            </w:pPr>
          </w:p>
        </w:tc>
      </w:tr>
      <w:tr w:rsidR="004D6955" w14:paraId="0C5B19C1" w14:textId="77777777" w:rsidTr="00EC600D">
        <w:tc>
          <w:tcPr>
            <w:tcW w:w="789" w:type="dxa"/>
          </w:tcPr>
          <w:p w14:paraId="01ABA32B" w14:textId="77777777" w:rsidR="004D6955" w:rsidRDefault="004D6955" w:rsidP="008546A8">
            <w:r>
              <w:lastRenderedPageBreak/>
              <w:t>2.1</w:t>
            </w:r>
          </w:p>
        </w:tc>
        <w:tc>
          <w:tcPr>
            <w:tcW w:w="4831" w:type="dxa"/>
          </w:tcPr>
          <w:p w14:paraId="309F6850" w14:textId="77777777" w:rsidR="004D6955" w:rsidRDefault="004D6955" w:rsidP="008546A8">
            <w:r>
              <w:t>Xác xuất phát hiện mục tiêu của từng cảm biến</w:t>
            </w:r>
          </w:p>
        </w:tc>
        <w:tc>
          <w:tcPr>
            <w:tcW w:w="1077" w:type="dxa"/>
          </w:tcPr>
          <w:p w14:paraId="6E71932C" w14:textId="77777777" w:rsidR="004D6955" w:rsidRDefault="004D6955" w:rsidP="008546A8">
            <w:pPr>
              <w:jc w:val="center"/>
            </w:pPr>
            <w:r>
              <w:sym w:font="Wingdings" w:char="F0FE"/>
            </w:r>
          </w:p>
        </w:tc>
        <w:tc>
          <w:tcPr>
            <w:tcW w:w="924" w:type="dxa"/>
          </w:tcPr>
          <w:p w14:paraId="1627E2D4" w14:textId="77777777" w:rsidR="004D6955" w:rsidRDefault="004D6955" w:rsidP="008546A8">
            <w:pPr>
              <w:jc w:val="center"/>
            </w:pPr>
            <w:r>
              <w:sym w:font="Wingdings" w:char="F0FE"/>
            </w:r>
          </w:p>
        </w:tc>
        <w:tc>
          <w:tcPr>
            <w:tcW w:w="1611" w:type="dxa"/>
          </w:tcPr>
          <w:p w14:paraId="1335A72D" w14:textId="77777777" w:rsidR="004D6955" w:rsidRDefault="004D6955" w:rsidP="008546A8">
            <w:pPr>
              <w:jc w:val="center"/>
            </w:pPr>
          </w:p>
        </w:tc>
      </w:tr>
      <w:tr w:rsidR="004D6955" w14:paraId="4F708285" w14:textId="77777777" w:rsidTr="00EC600D">
        <w:tc>
          <w:tcPr>
            <w:tcW w:w="789" w:type="dxa"/>
          </w:tcPr>
          <w:p w14:paraId="1DF7C1A1" w14:textId="77777777" w:rsidR="004D6955" w:rsidRDefault="004D6955" w:rsidP="008546A8">
            <w:r>
              <w:t>2.2</w:t>
            </w:r>
          </w:p>
        </w:tc>
        <w:tc>
          <w:tcPr>
            <w:tcW w:w="4831" w:type="dxa"/>
          </w:tcPr>
          <w:p w14:paraId="44CC0006" w14:textId="77777777" w:rsidR="004D6955" w:rsidRDefault="004D6955" w:rsidP="008546A8">
            <w:r>
              <w:t>Xác xuất mất dữ liệu 3 chiều</w:t>
            </w:r>
          </w:p>
        </w:tc>
        <w:tc>
          <w:tcPr>
            <w:tcW w:w="1077" w:type="dxa"/>
          </w:tcPr>
          <w:p w14:paraId="6129CB68" w14:textId="77777777" w:rsidR="004D6955" w:rsidRDefault="004D6955" w:rsidP="008546A8">
            <w:pPr>
              <w:jc w:val="center"/>
            </w:pPr>
            <w:r>
              <w:sym w:font="Wingdings" w:char="F0FE"/>
            </w:r>
          </w:p>
        </w:tc>
        <w:tc>
          <w:tcPr>
            <w:tcW w:w="924" w:type="dxa"/>
          </w:tcPr>
          <w:p w14:paraId="1B6D3DD5" w14:textId="77777777" w:rsidR="004D6955" w:rsidRDefault="004D6955" w:rsidP="008546A8">
            <w:pPr>
              <w:jc w:val="center"/>
            </w:pPr>
            <w:r>
              <w:sym w:font="Wingdings" w:char="F0FE"/>
            </w:r>
          </w:p>
        </w:tc>
        <w:tc>
          <w:tcPr>
            <w:tcW w:w="1611" w:type="dxa"/>
          </w:tcPr>
          <w:p w14:paraId="48E9E12E" w14:textId="77777777" w:rsidR="004D6955" w:rsidRDefault="004D6955" w:rsidP="008546A8">
            <w:pPr>
              <w:jc w:val="center"/>
            </w:pPr>
            <w:r>
              <w:t>Không áp dụng cho Radar sơ cấp (PRS)</w:t>
            </w:r>
          </w:p>
        </w:tc>
      </w:tr>
      <w:tr w:rsidR="004D6955" w14:paraId="14FC7762" w14:textId="77777777" w:rsidTr="00EC600D">
        <w:tc>
          <w:tcPr>
            <w:tcW w:w="789" w:type="dxa"/>
          </w:tcPr>
          <w:p w14:paraId="2A4BF5DE" w14:textId="77777777" w:rsidR="004D6955" w:rsidRDefault="004D6955" w:rsidP="008546A8">
            <w:r>
              <w:t>2.3</w:t>
            </w:r>
          </w:p>
        </w:tc>
        <w:tc>
          <w:tcPr>
            <w:tcW w:w="4831" w:type="dxa"/>
          </w:tcPr>
          <w:p w14:paraId="3F241F6A" w14:textId="77777777" w:rsidR="004D6955" w:rsidRDefault="004D6955" w:rsidP="008546A8">
            <w:r>
              <w:t>Sai số quân phương</w:t>
            </w:r>
          </w:p>
        </w:tc>
        <w:tc>
          <w:tcPr>
            <w:tcW w:w="1077" w:type="dxa"/>
          </w:tcPr>
          <w:p w14:paraId="67D5F036" w14:textId="77777777" w:rsidR="004D6955" w:rsidRDefault="004D6955" w:rsidP="008546A8">
            <w:pPr>
              <w:jc w:val="center"/>
            </w:pPr>
            <w:r>
              <w:sym w:font="Wingdings" w:char="F0FE"/>
            </w:r>
          </w:p>
        </w:tc>
        <w:tc>
          <w:tcPr>
            <w:tcW w:w="924" w:type="dxa"/>
          </w:tcPr>
          <w:p w14:paraId="156D2521" w14:textId="77777777" w:rsidR="004D6955" w:rsidRDefault="004D6955" w:rsidP="008546A8">
            <w:pPr>
              <w:jc w:val="center"/>
            </w:pPr>
          </w:p>
        </w:tc>
        <w:tc>
          <w:tcPr>
            <w:tcW w:w="1611" w:type="dxa"/>
          </w:tcPr>
          <w:p w14:paraId="173630D7" w14:textId="77777777" w:rsidR="004D6955" w:rsidRDefault="004D6955" w:rsidP="008546A8">
            <w:pPr>
              <w:jc w:val="center"/>
            </w:pPr>
          </w:p>
        </w:tc>
      </w:tr>
      <w:tr w:rsidR="004D6955" w14:paraId="725C8319" w14:textId="77777777" w:rsidTr="00EC600D">
        <w:tc>
          <w:tcPr>
            <w:tcW w:w="789" w:type="dxa"/>
          </w:tcPr>
          <w:p w14:paraId="347CA4D2" w14:textId="77777777" w:rsidR="004D6955" w:rsidRDefault="004D6955" w:rsidP="008546A8">
            <w:r>
              <w:t>2.4</w:t>
            </w:r>
          </w:p>
        </w:tc>
        <w:tc>
          <w:tcPr>
            <w:tcW w:w="4831" w:type="dxa"/>
          </w:tcPr>
          <w:p w14:paraId="2CCBEB4D" w14:textId="77777777" w:rsidR="004D6955" w:rsidRDefault="004D6955" w:rsidP="008546A8">
            <w:r>
              <w:t>Mức độ cập nhật mã nhận dạng chuyến bay</w:t>
            </w:r>
          </w:p>
        </w:tc>
        <w:tc>
          <w:tcPr>
            <w:tcW w:w="1077" w:type="dxa"/>
          </w:tcPr>
          <w:p w14:paraId="260EA8BD" w14:textId="77777777" w:rsidR="004D6955" w:rsidRDefault="004D6955" w:rsidP="008546A8">
            <w:pPr>
              <w:jc w:val="center"/>
            </w:pPr>
            <w:r>
              <w:sym w:font="Wingdings" w:char="F0FE"/>
            </w:r>
          </w:p>
        </w:tc>
        <w:tc>
          <w:tcPr>
            <w:tcW w:w="924" w:type="dxa"/>
          </w:tcPr>
          <w:p w14:paraId="1B6C243E" w14:textId="77777777" w:rsidR="004D6955" w:rsidRDefault="004D6955" w:rsidP="008546A8">
            <w:pPr>
              <w:jc w:val="center"/>
            </w:pPr>
            <w:r>
              <w:sym w:font="Wingdings" w:char="F0FE"/>
            </w:r>
          </w:p>
        </w:tc>
        <w:tc>
          <w:tcPr>
            <w:tcW w:w="1611" w:type="dxa"/>
          </w:tcPr>
          <w:p w14:paraId="1EB7203D" w14:textId="77777777" w:rsidR="004D6955" w:rsidRDefault="004D6955" w:rsidP="008546A8">
            <w:pPr>
              <w:jc w:val="center"/>
            </w:pPr>
            <w:r>
              <w:t>ADSB, Radar Mode-S</w:t>
            </w:r>
          </w:p>
        </w:tc>
      </w:tr>
      <w:tr w:rsidR="004D6955" w14:paraId="19C5D62B" w14:textId="77777777" w:rsidTr="00EC600D">
        <w:tc>
          <w:tcPr>
            <w:tcW w:w="789" w:type="dxa"/>
          </w:tcPr>
          <w:p w14:paraId="621E4619" w14:textId="77777777" w:rsidR="004D6955" w:rsidRDefault="004D6955" w:rsidP="008546A8">
            <w:r>
              <w:t>2.5</w:t>
            </w:r>
          </w:p>
        </w:tc>
        <w:tc>
          <w:tcPr>
            <w:tcW w:w="4831" w:type="dxa"/>
          </w:tcPr>
          <w:p w14:paraId="3E741C33" w14:textId="77777777" w:rsidR="004D6955" w:rsidRDefault="004D6955" w:rsidP="008546A8">
            <w:r>
              <w:t>Xác định vùng phủ</w:t>
            </w:r>
          </w:p>
        </w:tc>
        <w:tc>
          <w:tcPr>
            <w:tcW w:w="1077" w:type="dxa"/>
          </w:tcPr>
          <w:p w14:paraId="076AB8AE" w14:textId="77777777" w:rsidR="004D6955" w:rsidRDefault="004D6955" w:rsidP="008546A8">
            <w:pPr>
              <w:jc w:val="center"/>
            </w:pPr>
            <w:r>
              <w:sym w:font="Wingdings" w:char="F0FE"/>
            </w:r>
          </w:p>
        </w:tc>
        <w:tc>
          <w:tcPr>
            <w:tcW w:w="924" w:type="dxa"/>
          </w:tcPr>
          <w:p w14:paraId="243BB11F" w14:textId="77777777" w:rsidR="004D6955" w:rsidRDefault="004D6955" w:rsidP="008546A8">
            <w:pPr>
              <w:jc w:val="center"/>
            </w:pPr>
            <w:r>
              <w:sym w:font="Wingdings" w:char="F0FE"/>
            </w:r>
          </w:p>
        </w:tc>
        <w:tc>
          <w:tcPr>
            <w:tcW w:w="1611" w:type="dxa"/>
          </w:tcPr>
          <w:p w14:paraId="2106B7CC" w14:textId="77777777" w:rsidR="004D6955" w:rsidRDefault="004D6955" w:rsidP="008546A8">
            <w:pPr>
              <w:jc w:val="center"/>
            </w:pPr>
          </w:p>
        </w:tc>
      </w:tr>
      <w:tr w:rsidR="004D6955" w14:paraId="69E2E360" w14:textId="77777777" w:rsidTr="00EC600D">
        <w:tc>
          <w:tcPr>
            <w:tcW w:w="789" w:type="dxa"/>
          </w:tcPr>
          <w:p w14:paraId="55B5E6EB" w14:textId="77777777" w:rsidR="004D6955" w:rsidRDefault="004D6955" w:rsidP="008546A8">
            <w:r>
              <w:t>2.6</w:t>
            </w:r>
          </w:p>
        </w:tc>
        <w:tc>
          <w:tcPr>
            <w:tcW w:w="4831" w:type="dxa"/>
          </w:tcPr>
          <w:p w14:paraId="3E68A129" w14:textId="77777777" w:rsidR="004D6955" w:rsidRDefault="004D6955" w:rsidP="008546A8">
            <w:r>
              <w:t>Nhảy/ sai vị trí (false plot)</w:t>
            </w:r>
          </w:p>
        </w:tc>
        <w:tc>
          <w:tcPr>
            <w:tcW w:w="1077" w:type="dxa"/>
          </w:tcPr>
          <w:p w14:paraId="4EFB68ED" w14:textId="77777777" w:rsidR="004D6955" w:rsidRDefault="004D6955" w:rsidP="008546A8">
            <w:pPr>
              <w:jc w:val="center"/>
            </w:pPr>
            <w:r>
              <w:sym w:font="Wingdings" w:char="F0FE"/>
            </w:r>
          </w:p>
        </w:tc>
        <w:tc>
          <w:tcPr>
            <w:tcW w:w="924" w:type="dxa"/>
          </w:tcPr>
          <w:p w14:paraId="1DF52D6F" w14:textId="77777777" w:rsidR="004D6955" w:rsidRDefault="004D6955" w:rsidP="008546A8">
            <w:pPr>
              <w:jc w:val="center"/>
            </w:pPr>
            <w:r>
              <w:sym w:font="Wingdings" w:char="F0FE"/>
            </w:r>
          </w:p>
        </w:tc>
        <w:tc>
          <w:tcPr>
            <w:tcW w:w="1611" w:type="dxa"/>
          </w:tcPr>
          <w:p w14:paraId="61DCACED" w14:textId="77777777" w:rsidR="004D6955" w:rsidRDefault="004D6955" w:rsidP="008546A8">
            <w:pPr>
              <w:jc w:val="center"/>
            </w:pPr>
          </w:p>
        </w:tc>
      </w:tr>
    </w:tbl>
    <w:p w14:paraId="38BCC907" w14:textId="77777777" w:rsidR="004D6955" w:rsidRDefault="004D6955" w:rsidP="00B8381E">
      <w:pPr>
        <w:jc w:val="both"/>
      </w:pPr>
    </w:p>
    <w:p w14:paraId="76CF323A" w14:textId="36E9F8FD" w:rsidR="00190581" w:rsidRDefault="00190581" w:rsidP="00B8381E">
      <w:pPr>
        <w:pStyle w:val="Heading2"/>
        <w:numPr>
          <w:ilvl w:val="1"/>
          <w:numId w:val="1"/>
        </w:numPr>
        <w:jc w:val="both"/>
      </w:pPr>
      <w:bookmarkStart w:id="5" w:name="_Toc493853156"/>
      <w:r>
        <w:t>Phân tích dữ liệu thống kê số lượng mục tiêu</w:t>
      </w:r>
      <w:r w:rsidR="005B4152">
        <w:t xml:space="preserve"> và số lượng chuyến bay</w:t>
      </w:r>
      <w:r>
        <w:t>.</w:t>
      </w:r>
      <w:bookmarkEnd w:id="5"/>
    </w:p>
    <w:p w14:paraId="49F0DED2" w14:textId="77777777" w:rsidR="005B4152" w:rsidRDefault="00190581" w:rsidP="00B8381E">
      <w:pPr>
        <w:jc w:val="both"/>
      </w:pPr>
      <w:r>
        <w:t xml:space="preserve">Chức năng này thực hiện đếm số lượng các mục tiêu mà mỗi cảm biến và trạm thu được sau mỗi ngày. </w:t>
      </w:r>
    </w:p>
    <w:p w14:paraId="0F698E91" w14:textId="38A0ED30" w:rsidR="0027080F" w:rsidRDefault="00C03A9C" w:rsidP="00B8381E">
      <w:pPr>
        <w:jc w:val="both"/>
      </w:pPr>
      <w:r>
        <w:t xml:space="preserve">Tiêu chí này thực hiện cho </w:t>
      </w:r>
      <w:r w:rsidR="00D721F4">
        <w:t xml:space="preserve">loại </w:t>
      </w:r>
      <w:r>
        <w:t>cảm biến:</w:t>
      </w:r>
      <w:r w:rsidR="0027080F">
        <w:t xml:space="preserve"> Radar sơ cấp, Radar thứ cấp và ADS-B</w:t>
      </w:r>
      <w:r>
        <w:t>.</w:t>
      </w:r>
    </w:p>
    <w:p w14:paraId="10B82E8B" w14:textId="60D91EA4" w:rsidR="005B4152" w:rsidRDefault="005B4152" w:rsidP="00B8381E">
      <w:pPr>
        <w:jc w:val="both"/>
      </w:pPr>
      <w:r>
        <w:t>Trong quá trình thống kê số lượng các mục tiêu, chức năng có nhiệm vụ tổng hợp và đếm số lượng chuyến bay mà mỗi cảm biến và trạm thu được sau mỗi ngày.</w:t>
      </w:r>
    </w:p>
    <w:p w14:paraId="00757CEC" w14:textId="0FDB82D9" w:rsidR="005B4152" w:rsidRDefault="005B4152" w:rsidP="00B8381E">
      <w:pPr>
        <w:jc w:val="both"/>
      </w:pPr>
      <w:r>
        <w:t>Tiêu chí này chỉ thực hiện cho loại cảm biến: ADS-B.</w:t>
      </w:r>
    </w:p>
    <w:p w14:paraId="0675D8E9" w14:textId="054E8FBA" w:rsidR="00F47E87" w:rsidRDefault="00025C51" w:rsidP="00B8381E">
      <w:pPr>
        <w:pStyle w:val="Heading2"/>
        <w:numPr>
          <w:ilvl w:val="1"/>
          <w:numId w:val="1"/>
        </w:numPr>
        <w:jc w:val="both"/>
      </w:pPr>
      <w:bookmarkStart w:id="6" w:name="_Toc493853157"/>
      <w:r>
        <w:t>Phân tích xác định vùng phủ cảm biến/ trạm</w:t>
      </w:r>
      <w:bookmarkEnd w:id="6"/>
    </w:p>
    <w:p w14:paraId="4C5761A5" w14:textId="4F49D460" w:rsidR="0075323F" w:rsidRDefault="0075323F" w:rsidP="00B8381E">
      <w:pPr>
        <w:jc w:val="both"/>
      </w:pPr>
      <w:r>
        <w:t>Vùng phủ của từng cảm biến hoặc trạm được xác định bằng đường bao nối các điểm xa nhất của mục tiêu mà cảm biến đó vẫn nhận được tín hiệu. Qua việc phân tích từng bản tin mà cảm biến gửi về, dựa vào toạ độ theo phương ngang mà bản tin thu được, phần mềm sẽ tìm được các điểm xa nhất mà cảm biến thu được sau khoảng thời gian 1 ngày phân tích liên tục. Các điểm này khi nối lại chính là 1 đa giác đại diện cho vùng phủ của cảm biến/ trạm đó.</w:t>
      </w:r>
    </w:p>
    <w:p w14:paraId="6310F9DE" w14:textId="4C07DF8C" w:rsidR="00C03A9C" w:rsidRDefault="00C03A9C" w:rsidP="00B8381E">
      <w:pPr>
        <w:jc w:val="both"/>
      </w:pPr>
      <w:r>
        <w:t>Tiêu chí này thực hiện cho</w:t>
      </w:r>
      <w:r w:rsidR="00D721F4">
        <w:t xml:space="preserve"> loại </w:t>
      </w:r>
      <w:r>
        <w:t>cảm biến: Radar sơ cấp, Radar thứ cấp và ADS-B.</w:t>
      </w:r>
    </w:p>
    <w:p w14:paraId="0BE83A14" w14:textId="7058FCA7" w:rsidR="00291CD4" w:rsidRDefault="0075323F" w:rsidP="00B8381E">
      <w:pPr>
        <w:pStyle w:val="Heading2"/>
        <w:numPr>
          <w:ilvl w:val="1"/>
          <w:numId w:val="1"/>
        </w:numPr>
        <w:jc w:val="both"/>
      </w:pPr>
      <w:bookmarkStart w:id="7" w:name="_Toc493853158"/>
      <w:r>
        <w:t>Phân tích dữ liệu xác định xác xuất cập nhật vị trí theo phương ngang</w:t>
      </w:r>
      <w:bookmarkEnd w:id="7"/>
    </w:p>
    <w:p w14:paraId="74AF8AD9" w14:textId="16080DCF" w:rsidR="008A27B0" w:rsidRDefault="0075323F" w:rsidP="00B8381E">
      <w:pPr>
        <w:jc w:val="both"/>
      </w:pPr>
      <w:r>
        <w:t>Xác xuất cập nhật vị trí theo phương ngang là một tiêu chí quan trọng để đánh giá hiệu năng của một cảm biến</w:t>
      </w:r>
      <w:r w:rsidR="00BD381F">
        <w:t xml:space="preserve"> hoặc trạm</w:t>
      </w:r>
      <w:r>
        <w:t xml:space="preserve"> theo vùng địa lý. Nó cung cấp cho người sử dụng cái nhìn trực quan về khả năng của cảm biến đó đối với vùng đị</w:t>
      </w:r>
      <w:r w:rsidR="00BD381F">
        <w:t>a lý xung quanh</w:t>
      </w:r>
      <w:r w:rsidR="006F6BC7">
        <w:t>.</w:t>
      </w:r>
    </w:p>
    <w:p w14:paraId="3CE646B3" w14:textId="36F0281E" w:rsidR="00C03A9C" w:rsidRDefault="00C03A9C" w:rsidP="00B8381E">
      <w:pPr>
        <w:jc w:val="both"/>
      </w:pPr>
      <w:r>
        <w:t>Tiêu chí này thực hiện cho</w:t>
      </w:r>
      <w:r w:rsidR="00D721F4">
        <w:t xml:space="preserve"> loại</w:t>
      </w:r>
      <w:r>
        <w:t xml:space="preserve"> cảm biến: Radar sơ cấp, Radar thứ cấp và ADS-B.</w:t>
      </w:r>
    </w:p>
    <w:p w14:paraId="06BBC176" w14:textId="6E29DA84" w:rsidR="005F21A5" w:rsidRDefault="005F21A5" w:rsidP="00B8381E">
      <w:pPr>
        <w:pStyle w:val="Heading2"/>
        <w:numPr>
          <w:ilvl w:val="1"/>
          <w:numId w:val="1"/>
        </w:numPr>
        <w:jc w:val="both"/>
      </w:pPr>
      <w:bookmarkStart w:id="8" w:name="_Toc493853159"/>
      <w:r>
        <w:t>Phân tích xác tỉ lệ thiếu dữ liệu 3 chiều</w:t>
      </w:r>
      <w:bookmarkEnd w:id="8"/>
    </w:p>
    <w:p w14:paraId="6BF97EAB" w14:textId="4D086D20" w:rsidR="005F21A5" w:rsidRDefault="006F6BC7" w:rsidP="00B8381E">
      <w:pPr>
        <w:jc w:val="both"/>
      </w:pPr>
      <w:r>
        <w:t>Với dữ liệu truyền về từ các cảm biến, ngoài vị trí theo phương ngang còn có thông tin về độ cao của mục tiêu. Chức năng phân tích này làm nhiệm vụ tương tự như phân tích xác định xác xuất cập nhật vị trí theo phương ngang, nó cung cấp cho người sử dụng cái nhìn trực quan về khả năng của cảm biến đó đối với vùng không giam địa lý xung quanh.</w:t>
      </w:r>
    </w:p>
    <w:p w14:paraId="1BB8EEA4" w14:textId="4A6F9D3E" w:rsidR="00C03A9C" w:rsidRDefault="00C03A9C" w:rsidP="00B8381E">
      <w:pPr>
        <w:jc w:val="both"/>
      </w:pPr>
      <w:r>
        <w:t xml:space="preserve">Tiêu chí này thực hiện cho </w:t>
      </w:r>
      <w:r w:rsidR="00D721F4">
        <w:t xml:space="preserve">loại </w:t>
      </w:r>
      <w:r>
        <w:t>cảm biến: Radar thứ cấp và ADS-B.</w:t>
      </w:r>
    </w:p>
    <w:p w14:paraId="5D7D45CE" w14:textId="4D2031EC" w:rsidR="005F21A5" w:rsidRDefault="005F21A5" w:rsidP="00B8381E">
      <w:pPr>
        <w:pStyle w:val="Heading2"/>
        <w:numPr>
          <w:ilvl w:val="1"/>
          <w:numId w:val="1"/>
        </w:numPr>
        <w:jc w:val="both"/>
      </w:pPr>
      <w:bookmarkStart w:id="9" w:name="_Toc493853160"/>
      <w:r>
        <w:lastRenderedPageBreak/>
        <w:t xml:space="preserve">Phân tích </w:t>
      </w:r>
      <w:r w:rsidR="00BB5297">
        <w:t>thống kê sai số quân phương của bản tin ADS-B.</w:t>
      </w:r>
      <w:bookmarkEnd w:id="9"/>
    </w:p>
    <w:p w14:paraId="29EBC807" w14:textId="593827BA" w:rsidR="005F21A5" w:rsidRDefault="00BB5297" w:rsidP="00B8381E">
      <w:pPr>
        <w:jc w:val="both"/>
      </w:pPr>
      <w:r>
        <w:t>Chức năng này nhằm thống kê để đưa ra đánh giá về độ chính xác của các bản tin ADS-B mà các cảm biến ADS-B gửi về</w:t>
      </w:r>
      <w:r w:rsidR="005F21A5">
        <w:t>.</w:t>
      </w:r>
      <w:r w:rsidR="004C78DA">
        <w:t xml:space="preserve"> Đây cũng là 1 trong các tiêu chí để đánh giá hiệu năng của cảm biến ADS-B được mô tả trong tài liệu “</w:t>
      </w:r>
      <w:r w:rsidR="004C78DA" w:rsidRPr="004C78DA">
        <w:rPr>
          <w:i/>
          <w:szCs w:val="26"/>
        </w:rPr>
        <w:t>Euro Control Specification for ATM Surveilance System Performance (Volume 1)</w:t>
      </w:r>
      <w:r w:rsidR="004C78DA">
        <w:t>”</w:t>
      </w:r>
    </w:p>
    <w:p w14:paraId="06B585AE" w14:textId="1A1FA0FC" w:rsidR="00C03A9C" w:rsidRDefault="00C03A9C" w:rsidP="00B8381E">
      <w:pPr>
        <w:jc w:val="both"/>
      </w:pPr>
      <w:r>
        <w:t>Tiêu chí này thực hiện cho</w:t>
      </w:r>
      <w:r w:rsidR="00D721F4">
        <w:t xml:space="preserve"> loại</w:t>
      </w:r>
      <w:r>
        <w:t xml:space="preserve"> cảm biến: ADS-B.</w:t>
      </w:r>
    </w:p>
    <w:p w14:paraId="7A05ACBF" w14:textId="204B780D" w:rsidR="004C78DA" w:rsidRDefault="004C78DA" w:rsidP="00B8381E">
      <w:pPr>
        <w:pStyle w:val="Heading2"/>
        <w:numPr>
          <w:ilvl w:val="1"/>
          <w:numId w:val="1"/>
        </w:numPr>
        <w:jc w:val="both"/>
      </w:pPr>
      <w:bookmarkStart w:id="10" w:name="_Toc493853161"/>
      <w:r>
        <w:t>Phân tích mức độ cập nhật mã nhận dạng chuyến bay.</w:t>
      </w:r>
      <w:bookmarkEnd w:id="10"/>
    </w:p>
    <w:p w14:paraId="2F8427CB" w14:textId="77777777" w:rsidR="00F80EA5" w:rsidRDefault="004C78DA" w:rsidP="00B8381E">
      <w:pPr>
        <w:jc w:val="both"/>
      </w:pPr>
      <w:r>
        <w:t xml:space="preserve">Chức năng này nhằm thống kê để đưa ra đánh giá về khả năng nhận dạng chuyến bay của mục tiêu. Đây cũng là 1 trong các tiêu chí để đánh giá hiệu năng của cảm biến </w:t>
      </w:r>
      <w:r w:rsidR="00F80EA5">
        <w:t xml:space="preserve">phục vụ cho việc giám sát. </w:t>
      </w:r>
    </w:p>
    <w:p w14:paraId="46C10868" w14:textId="69B68CC5" w:rsidR="004C78DA" w:rsidRDefault="00F80EA5" w:rsidP="00B8381E">
      <w:pPr>
        <w:jc w:val="both"/>
      </w:pPr>
      <w:r w:rsidRPr="00CC0E4D">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r>
        <w:t>. Phần mềm sẽ thực hiện thống kê các bản tin sai mãi nhận dạng này và định lượng được tỉ lệ sai mã nhận dạng</w:t>
      </w:r>
      <w:r w:rsidR="007E3432">
        <w:t xml:space="preserve"> lưu vào CSDL.</w:t>
      </w:r>
    </w:p>
    <w:p w14:paraId="4A3D1628" w14:textId="64FB5CAF" w:rsidR="00C03A9C" w:rsidRDefault="00C03A9C" w:rsidP="00B8381E">
      <w:pPr>
        <w:jc w:val="both"/>
      </w:pPr>
      <w:r>
        <w:t xml:space="preserve">Tiêu chí này thực hiện cho </w:t>
      </w:r>
      <w:r w:rsidR="00D721F4">
        <w:t xml:space="preserve">loại </w:t>
      </w:r>
      <w:r>
        <w:t>cảm biến: Radar thứ cấp và ADS-B.</w:t>
      </w:r>
    </w:p>
    <w:p w14:paraId="270952FF" w14:textId="1270D50A" w:rsidR="007E3432" w:rsidRDefault="007E3432" w:rsidP="00B8381E">
      <w:pPr>
        <w:pStyle w:val="Heading2"/>
        <w:numPr>
          <w:ilvl w:val="1"/>
          <w:numId w:val="1"/>
        </w:numPr>
        <w:jc w:val="both"/>
      </w:pPr>
      <w:bookmarkStart w:id="11" w:name="_Toc493853162"/>
      <w:r>
        <w:t>Phân tích thống kê bộ phát và tiêu chuẩn phát dữ liệu của mục tiêu.</w:t>
      </w:r>
      <w:bookmarkEnd w:id="11"/>
    </w:p>
    <w:p w14:paraId="0B1333E7" w14:textId="77777777" w:rsidR="007E3432" w:rsidRDefault="007E3432" w:rsidP="00B8381E">
      <w:pPr>
        <w:spacing w:after="0"/>
        <w:jc w:val="both"/>
      </w:pPr>
      <w:r>
        <w:t xml:space="preserve">Chức năng thực </w:t>
      </w:r>
      <w:r w:rsidRPr="007E3432">
        <w:t>hiện</w:t>
      </w:r>
      <w:r>
        <w:t xml:space="preserve"> thống kê các tiêu chí dựa trên các bản tin của tàu bay sau khi giải mã:</w:t>
      </w:r>
    </w:p>
    <w:p w14:paraId="67280B04" w14:textId="063B81F5" w:rsidR="00D721F4" w:rsidRDefault="00D721F4" w:rsidP="00B8381E">
      <w:pPr>
        <w:spacing w:after="0"/>
        <w:jc w:val="both"/>
      </w:pPr>
      <w:r>
        <w:t>Đối với cảm biến là Radar thứ cấp:</w:t>
      </w:r>
    </w:p>
    <w:p w14:paraId="7ABAD0E6"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 xml:space="preserve">Bộ phát </w:t>
      </w:r>
    </w:p>
    <w:p w14:paraId="6BECF94B"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A/C</w:t>
      </w:r>
    </w:p>
    <w:p w14:paraId="7D24A841"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S</w:t>
      </w:r>
    </w:p>
    <w:p w14:paraId="0257C91E" w14:textId="77777777" w:rsidR="007E3432" w:rsidRDefault="007E3432" w:rsidP="00B8381E">
      <w:pPr>
        <w:numPr>
          <w:ilvl w:val="2"/>
          <w:numId w:val="19"/>
        </w:numPr>
        <w:spacing w:after="0" w:line="276" w:lineRule="auto"/>
        <w:jc w:val="both"/>
        <w:rPr>
          <w:position w:val="-20"/>
          <w:szCs w:val="26"/>
        </w:rPr>
      </w:pPr>
      <w:r w:rsidRPr="00F62172">
        <w:rPr>
          <w:position w:val="-20"/>
          <w:szCs w:val="26"/>
        </w:rPr>
        <w:t>Không được trang bị</w:t>
      </w:r>
    </w:p>
    <w:p w14:paraId="33F53DE4" w14:textId="62541BE8" w:rsidR="00D721F4" w:rsidRPr="00F62172" w:rsidRDefault="00D721F4" w:rsidP="00D721F4">
      <w:pPr>
        <w:spacing w:after="0" w:line="276" w:lineRule="auto"/>
        <w:jc w:val="both"/>
        <w:rPr>
          <w:position w:val="-20"/>
          <w:szCs w:val="26"/>
        </w:rPr>
      </w:pPr>
      <w:r>
        <w:rPr>
          <w:position w:val="-20"/>
          <w:szCs w:val="26"/>
        </w:rPr>
        <w:t>Đối với cảm biến là ADS-B:</w:t>
      </w:r>
    </w:p>
    <w:p w14:paraId="7CCB2EFB"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Tiêu chuẩn phát dữ liệu</w:t>
      </w:r>
    </w:p>
    <w:p w14:paraId="19D63E09"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 xml:space="preserve">DO260 </w:t>
      </w:r>
    </w:p>
    <w:p w14:paraId="4B16AA92"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A</w:t>
      </w:r>
    </w:p>
    <w:p w14:paraId="3F9A91EF"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B</w:t>
      </w:r>
    </w:p>
    <w:p w14:paraId="2BC1C054" w14:textId="36A8276B" w:rsidR="007E3432" w:rsidRDefault="00D721F4" w:rsidP="00B8381E">
      <w:pPr>
        <w:jc w:val="both"/>
      </w:pPr>
      <w:r>
        <w:t>Như vậy, tiêu chí này thực hiện cho loại cảm biến: Radar thứ cấp và ADS-B.</w:t>
      </w:r>
    </w:p>
    <w:p w14:paraId="42FC1921" w14:textId="46E6683D" w:rsidR="007E3432" w:rsidRDefault="007E3432" w:rsidP="00B8381E">
      <w:pPr>
        <w:pStyle w:val="Heading2"/>
        <w:numPr>
          <w:ilvl w:val="1"/>
          <w:numId w:val="1"/>
        </w:numPr>
        <w:jc w:val="both"/>
      </w:pPr>
      <w:bookmarkStart w:id="12" w:name="_Toc493853163"/>
      <w:r>
        <w:t>Phân tích thống kê mức độ toàn vẹn của dữ liệu nhận được.</w:t>
      </w:r>
      <w:bookmarkEnd w:id="12"/>
    </w:p>
    <w:p w14:paraId="41E36A72" w14:textId="7B242CCB" w:rsidR="00147523" w:rsidRDefault="007E3432" w:rsidP="00B8381E">
      <w:pPr>
        <w:jc w:val="both"/>
      </w:pPr>
      <w:r>
        <w:t>Chức năng này nhằm thống kê để đưa ra đánh giá về độ toàn vẹn của dữ liệu nhận được</w:t>
      </w:r>
      <w:r w:rsidR="00D721F4">
        <w:t xml:space="preserve"> đối qua việc phân tích dữ liệu nhận được từ cảm biến ADS-B</w:t>
      </w:r>
      <w:r>
        <w:t xml:space="preserve">. </w:t>
      </w:r>
    </w:p>
    <w:p w14:paraId="1619FFCC" w14:textId="7E770282" w:rsidR="00D721F4" w:rsidRDefault="00D721F4" w:rsidP="00B8381E">
      <w:pPr>
        <w:jc w:val="both"/>
      </w:pPr>
      <w:r>
        <w:t>Tiêu chí này thực hiện cho loại cảm biến: ADS-B</w:t>
      </w:r>
    </w:p>
    <w:p w14:paraId="47644F05" w14:textId="7689F1B3" w:rsidR="004D6071" w:rsidRDefault="004D6071" w:rsidP="004D6071">
      <w:pPr>
        <w:pStyle w:val="Heading2"/>
        <w:numPr>
          <w:ilvl w:val="1"/>
          <w:numId w:val="1"/>
        </w:numPr>
        <w:jc w:val="both"/>
      </w:pPr>
      <w:bookmarkStart w:id="13" w:name="_Toc493853164"/>
      <w:r>
        <w:t>Phân tích thống kê cường độ tín hiệu.</w:t>
      </w:r>
      <w:bookmarkEnd w:id="13"/>
    </w:p>
    <w:p w14:paraId="6E38495B" w14:textId="1A1658FB" w:rsidR="004D6071" w:rsidRDefault="004D6071" w:rsidP="004D6071">
      <w:pPr>
        <w:jc w:val="both"/>
      </w:pPr>
      <w:r>
        <w:t xml:space="preserve">Chức năng này thống kê để đưa ra đánh giá về cường độ tín hiệu của dữ liệu ADS-B nhận được. </w:t>
      </w:r>
    </w:p>
    <w:p w14:paraId="00632066" w14:textId="04D9AC78" w:rsidR="004D6071" w:rsidRDefault="004D6071" w:rsidP="004D6071">
      <w:pPr>
        <w:jc w:val="both"/>
      </w:pPr>
      <w:r>
        <w:t>Như vậy, tiêu chí này thực hiện cho loại cảm biến: ADS-B</w:t>
      </w:r>
    </w:p>
    <w:p w14:paraId="213D4756" w14:textId="77777777" w:rsidR="004D6071" w:rsidRDefault="004D6071" w:rsidP="00B8381E">
      <w:pPr>
        <w:jc w:val="both"/>
      </w:pPr>
    </w:p>
    <w:p w14:paraId="4CCEF833" w14:textId="5AD4DD7C" w:rsidR="00685B4E" w:rsidRDefault="00685B4E" w:rsidP="00B8381E">
      <w:pPr>
        <w:pStyle w:val="Heading2"/>
        <w:numPr>
          <w:ilvl w:val="1"/>
          <w:numId w:val="1"/>
        </w:numPr>
        <w:jc w:val="both"/>
      </w:pPr>
      <w:bookmarkStart w:id="14" w:name="_Toc493853165"/>
      <w:r>
        <w:lastRenderedPageBreak/>
        <w:t>Ghi nhật ký hoạt động</w:t>
      </w:r>
      <w:bookmarkEnd w:id="14"/>
    </w:p>
    <w:p w14:paraId="3C4BCB1B" w14:textId="77777777" w:rsidR="00502F9C" w:rsidRPr="00B570E3" w:rsidRDefault="00502F9C" w:rsidP="00B8381E">
      <w:pPr>
        <w:jc w:val="both"/>
      </w:pPr>
      <w:r w:rsidRPr="00B570E3">
        <w:t>Ghi lại các thông tin hoạt động của hệ thống khi có xảy ra vấn đề bất thường, các lỗi phát sinh của phần mềm trong quá trình chạy. Những thông tin này giúp cho việc sửa chữa khắc phục sự cố</w:t>
      </w:r>
      <w:r>
        <w:t>.</w:t>
      </w:r>
    </w:p>
    <w:p w14:paraId="42BBAAF1" w14:textId="77777777" w:rsidR="00502F9C" w:rsidRPr="00B570E3" w:rsidRDefault="00502F9C" w:rsidP="00B8381E">
      <w:pPr>
        <w:jc w:val="both"/>
      </w:pPr>
      <w:r w:rsidRPr="00B570E3">
        <w:t>Ghi lại các hoạt động của người dùng truy xuất thông tin (account, thời gian đăng nhập, đăng xuất…) và các thông tin thay đổi cấu hình của server (account thay đổi, giờ, hoạt động thay đổi…)</w:t>
      </w:r>
      <w:r>
        <w:t>.</w:t>
      </w:r>
    </w:p>
    <w:p w14:paraId="1808432D" w14:textId="1B094593" w:rsidR="00502F9C" w:rsidRDefault="00502F9C" w:rsidP="00B8381E">
      <w:pPr>
        <w:jc w:val="both"/>
      </w:pPr>
      <w:r w:rsidRPr="00B570E3">
        <w:t>Thời gian start/stop phần mềm</w:t>
      </w:r>
      <w:r>
        <w:t>.</w:t>
      </w:r>
      <w:r w:rsidRPr="00B570E3">
        <w:t xml:space="preserve"> </w:t>
      </w:r>
    </w:p>
    <w:p w14:paraId="3B14897B" w14:textId="77777777" w:rsidR="00685B4E" w:rsidRDefault="00685B4E" w:rsidP="00B8381E">
      <w:pPr>
        <w:pStyle w:val="ListParagraph"/>
        <w:ind w:left="792"/>
        <w:jc w:val="both"/>
      </w:pPr>
    </w:p>
    <w:p w14:paraId="6DEBA62F" w14:textId="0BE43503" w:rsidR="00F109C5" w:rsidRDefault="00F109C5" w:rsidP="00B8381E">
      <w:pPr>
        <w:pStyle w:val="Heading1"/>
        <w:jc w:val="both"/>
      </w:pPr>
      <w:bookmarkStart w:id="15" w:name="_Toc493853166"/>
      <w:r>
        <w:t>YÊU CẦU ĐỐI VỚI PHẦN MỀM</w:t>
      </w:r>
      <w:bookmarkEnd w:id="15"/>
    </w:p>
    <w:p w14:paraId="21E904A3" w14:textId="77777777" w:rsidR="00F109C5" w:rsidRDefault="00F109C5" w:rsidP="00B8381E">
      <w:pPr>
        <w:pStyle w:val="Heading2"/>
        <w:numPr>
          <w:ilvl w:val="1"/>
          <w:numId w:val="1"/>
        </w:numPr>
        <w:jc w:val="both"/>
      </w:pPr>
      <w:bookmarkStart w:id="16" w:name="_Toc486820658"/>
      <w:bookmarkStart w:id="17" w:name="_Toc493853167"/>
      <w:r>
        <w:t>Yêu cầu môi trường hoạt động</w:t>
      </w:r>
      <w:bookmarkEnd w:id="16"/>
      <w:bookmarkEnd w:id="17"/>
    </w:p>
    <w:p w14:paraId="444D45A2" w14:textId="78CD8E57" w:rsidR="00C04EE8" w:rsidRDefault="00C04EE8" w:rsidP="00B8381E">
      <w:pPr>
        <w:pStyle w:val="ListParagraph"/>
        <w:numPr>
          <w:ilvl w:val="0"/>
          <w:numId w:val="27"/>
        </w:numPr>
        <w:ind w:left="0" w:firstLine="360"/>
        <w:jc w:val="both"/>
      </w:pPr>
      <w:r>
        <w:rPr>
          <w:lang w:val="en-US"/>
        </w:rPr>
        <w:t xml:space="preserve">Phần mềm </w:t>
      </w:r>
      <w:r w:rsidR="00960689">
        <w:rPr>
          <w:lang w:val="en-US"/>
        </w:rPr>
        <w:t>Main Data Processor</w:t>
      </w:r>
      <w:r>
        <w:rPr>
          <w:lang w:val="en-US"/>
        </w:rPr>
        <w:t xml:space="preserve">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B8381E">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B8381E">
      <w:pPr>
        <w:pStyle w:val="Heading2"/>
        <w:numPr>
          <w:ilvl w:val="1"/>
          <w:numId w:val="1"/>
        </w:numPr>
        <w:spacing w:before="0"/>
        <w:jc w:val="both"/>
      </w:pPr>
      <w:bookmarkStart w:id="18" w:name="_Toc486820659"/>
      <w:bookmarkStart w:id="19" w:name="_Toc493853168"/>
      <w:r>
        <w:t>Yêu cầu khả năng thực thi</w:t>
      </w:r>
      <w:bookmarkEnd w:id="18"/>
      <w:bookmarkEnd w:id="19"/>
    </w:p>
    <w:p w14:paraId="17B19393" w14:textId="12499916" w:rsidR="00F109C5" w:rsidRDefault="00F109C5" w:rsidP="00B8381E">
      <w:pPr>
        <w:ind w:firstLine="720"/>
        <w:jc w:val="both"/>
      </w:pPr>
      <w:r w:rsidRPr="00B42062">
        <w:t>Hệ thống phải đáp ứng việc xử lý khối lượng dữ liệu của 2</w:t>
      </w:r>
      <w:r w:rsidR="00082F1D">
        <w:t>4</w:t>
      </w:r>
      <w:r w:rsidRPr="00B42062">
        <w:t xml:space="preserve"> trạm ADS-B (tối thiểu </w:t>
      </w:r>
      <w:r w:rsidR="007C4248">
        <w:t>60</w:t>
      </w:r>
      <w:r w:rsidRPr="00B42062">
        <w:t xml:space="preserve"> cảm biến</w:t>
      </w:r>
      <w:r w:rsidR="00AB0848">
        <w:t xml:space="preserve">) và </w:t>
      </w:r>
      <w:r w:rsidR="00082F1D">
        <w:t>8</w:t>
      </w:r>
      <w:r w:rsidRPr="00B42062">
        <w:t xml:space="preserve"> trạm Radar;</w:t>
      </w:r>
    </w:p>
    <w:p w14:paraId="07422AD7" w14:textId="10722C63" w:rsidR="00B072F9" w:rsidRPr="00B42062" w:rsidRDefault="00B072F9" w:rsidP="00B8381E">
      <w:pPr>
        <w:ind w:firstLine="720"/>
        <w:jc w:val="both"/>
      </w:pPr>
      <w:r>
        <w:t>Khả năng chạy liên tục 24/7.</w:t>
      </w:r>
    </w:p>
    <w:p w14:paraId="12773FB4" w14:textId="78CD8E57" w:rsidR="00F109C5" w:rsidRDefault="00F109C5" w:rsidP="00B8381E">
      <w:pPr>
        <w:pStyle w:val="Heading2"/>
        <w:numPr>
          <w:ilvl w:val="1"/>
          <w:numId w:val="1"/>
        </w:numPr>
        <w:spacing w:before="0"/>
        <w:jc w:val="both"/>
      </w:pPr>
      <w:bookmarkStart w:id="20" w:name="_Toc486820660"/>
      <w:bookmarkStart w:id="21" w:name="_Toc493853169"/>
      <w:r>
        <w:t>Yêu cầu đối với giao diện</w:t>
      </w:r>
      <w:bookmarkEnd w:id="20"/>
      <w:bookmarkEnd w:id="21"/>
    </w:p>
    <w:p w14:paraId="774E2E3A" w14:textId="69926DB7" w:rsidR="00F109C5" w:rsidRDefault="00960689" w:rsidP="00B8381E">
      <w:pPr>
        <w:pStyle w:val="ListParagraph"/>
        <w:numPr>
          <w:ilvl w:val="0"/>
          <w:numId w:val="28"/>
        </w:numPr>
        <w:ind w:left="0" w:firstLine="360"/>
        <w:jc w:val="both"/>
      </w:pPr>
      <w:r>
        <w:rPr>
          <w:lang w:val="en-US"/>
        </w:rPr>
        <w:t>Phần mềm Main Data Processor</w:t>
      </w:r>
      <w:r w:rsidR="00F109C5">
        <w:t xml:space="preserve"> </w:t>
      </w:r>
      <w:r w:rsidR="00C04EE8">
        <w:rPr>
          <w:lang w:val="en-US"/>
        </w:rPr>
        <w:t xml:space="preserve">là một </w:t>
      </w:r>
      <w:r w:rsidR="00B52C6E">
        <w:rPr>
          <w:lang w:val="en-US"/>
        </w:rPr>
        <w:t xml:space="preserve">dịch vụ </w:t>
      </w:r>
      <w:r w:rsidR="00C04EE8">
        <w:rPr>
          <w:lang w:val="en-US"/>
        </w:rPr>
        <w:t>chạy</w:t>
      </w:r>
      <w:r w:rsidR="00B52C6E">
        <w:rPr>
          <w:lang w:val="en-US"/>
        </w:rPr>
        <w:t xml:space="preserve"> ngầm</w:t>
      </w:r>
      <w:r w:rsidR="00C04EE8">
        <w:rPr>
          <w:lang w:val="en-US"/>
        </w:rPr>
        <w:t xml:space="preserve"> liên tục 24/7 trên server</w:t>
      </w:r>
      <w:r w:rsidR="00F109C5">
        <w:t xml:space="preserve"> </w:t>
      </w:r>
      <w:r w:rsidR="00C04EE8">
        <w:rPr>
          <w:lang w:val="en-US"/>
        </w:rPr>
        <w:t>không yêu cầu giao diện người dùng.</w:t>
      </w:r>
      <w:r w:rsidR="00832534">
        <w:t xml:space="preserve"> </w:t>
      </w:r>
    </w:p>
    <w:p w14:paraId="0D506627" w14:textId="5B62ECB3" w:rsidR="00F109C5" w:rsidRDefault="00F109C5" w:rsidP="00B8381E">
      <w:pPr>
        <w:pStyle w:val="Heading1"/>
        <w:jc w:val="both"/>
      </w:pPr>
      <w:bookmarkStart w:id="22" w:name="_Toc493853170"/>
      <w:r>
        <w:t>YÊU CẦU ĐỐI VỚI THIẾT KẾ</w:t>
      </w:r>
      <w:bookmarkEnd w:id="22"/>
    </w:p>
    <w:p w14:paraId="606B9C0A" w14:textId="47F05789" w:rsidR="00F109C5" w:rsidRDefault="00F109C5" w:rsidP="00B8381E">
      <w:pPr>
        <w:pStyle w:val="ListParagraph"/>
        <w:spacing w:after="0" w:line="240" w:lineRule="auto"/>
        <w:ind w:left="0"/>
        <w:jc w:val="both"/>
        <w:rPr>
          <w:szCs w:val="26"/>
          <w:lang w:val="en-US"/>
        </w:rPr>
      </w:pPr>
      <w:r w:rsidRPr="001745FD">
        <w:rPr>
          <w:szCs w:val="26"/>
          <w:lang w:val="en-US"/>
        </w:rPr>
        <w:t xml:space="preserve">Giải pháp thiết kế phần mềm </w:t>
      </w:r>
      <w:r w:rsidR="00960689">
        <w:rPr>
          <w:szCs w:val="26"/>
          <w:lang w:val="en-US"/>
        </w:rPr>
        <w:t>Main Data Processor</w:t>
      </w:r>
      <w:r w:rsidRPr="001745FD">
        <w:rPr>
          <w:szCs w:val="26"/>
          <w:lang w:val="en-US"/>
        </w:rPr>
        <w:t xml:space="preserve"> cần đáp ứng các yêu cầu sau:</w:t>
      </w:r>
    </w:p>
    <w:p w14:paraId="1B4E1C7A"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4978D8B6" w:rsidR="00F109C5" w:rsidRDefault="00F109C5" w:rsidP="00B8381E">
      <w:pPr>
        <w:pStyle w:val="ListParagraph"/>
        <w:numPr>
          <w:ilvl w:val="0"/>
          <w:numId w:val="2"/>
        </w:numPr>
        <w:spacing w:after="0" w:line="240" w:lineRule="auto"/>
        <w:jc w:val="both"/>
        <w:rPr>
          <w:szCs w:val="26"/>
        </w:rPr>
      </w:pPr>
      <w:r w:rsidRPr="001745FD">
        <w:rPr>
          <w:szCs w:val="26"/>
        </w:rPr>
        <w:t>Thiết kế phải đảm bảo khả thi và dễ dàng mở rộ</w:t>
      </w:r>
      <w:r w:rsidR="00960689">
        <w:rPr>
          <w:szCs w:val="26"/>
        </w:rPr>
        <w:t>ng, đưa thêm các tính năng phân tích đánh giá khác về sau.</w:t>
      </w:r>
    </w:p>
    <w:p w14:paraId="7D1F6857" w14:textId="77777777" w:rsidR="00F109C5" w:rsidRPr="00F109C5" w:rsidRDefault="00F109C5" w:rsidP="00B8381E">
      <w:pPr>
        <w:spacing w:after="0" w:line="240" w:lineRule="auto"/>
        <w:jc w:val="both"/>
        <w:rPr>
          <w:szCs w:val="26"/>
        </w:rPr>
      </w:pPr>
    </w:p>
    <w:p w14:paraId="4CD25B34" w14:textId="757E3C36" w:rsidR="00F109C5" w:rsidRDefault="00F109C5" w:rsidP="00B8381E">
      <w:pPr>
        <w:pStyle w:val="Heading1"/>
        <w:jc w:val="both"/>
      </w:pPr>
      <w:bookmarkStart w:id="23" w:name="_Toc493853171"/>
      <w:r>
        <w:t>THIẾT KẾ</w:t>
      </w:r>
      <w:bookmarkEnd w:id="23"/>
    </w:p>
    <w:p w14:paraId="06D8D224" w14:textId="5F9F0D28" w:rsidR="00F109C5" w:rsidRDefault="00F109C5" w:rsidP="00B8381E">
      <w:pPr>
        <w:pStyle w:val="Heading2"/>
        <w:numPr>
          <w:ilvl w:val="1"/>
          <w:numId w:val="1"/>
        </w:numPr>
        <w:spacing w:before="0"/>
        <w:jc w:val="both"/>
      </w:pPr>
      <w:bookmarkStart w:id="24" w:name="_Toc493853172"/>
      <w:r>
        <w:t>Thiết kế</w:t>
      </w:r>
      <w:r w:rsidR="00853A65">
        <w:t xml:space="preserve"> c</w:t>
      </w:r>
      <w:r>
        <w:t>ơ sở dữ liệu</w:t>
      </w:r>
      <w:bookmarkEnd w:id="24"/>
    </w:p>
    <w:p w14:paraId="64383593" w14:textId="646E1EFC" w:rsidR="0011352F" w:rsidRPr="0011352F" w:rsidRDefault="008B4604" w:rsidP="00B8381E">
      <w:pPr>
        <w:ind w:firstLine="720"/>
        <w:jc w:val="both"/>
      </w:pPr>
      <w:r>
        <w:t xml:space="preserve">Phần mềm </w:t>
      </w:r>
      <w:r w:rsidR="00960689">
        <w:t>Main Data Processor</w:t>
      </w:r>
      <w:r>
        <w:t xml:space="preserve"> sử dụng cơ sở dữ liệu dùng chung của hệ thống.</w:t>
      </w:r>
    </w:p>
    <w:p w14:paraId="73C89FAE" w14:textId="6AEB6CE2" w:rsidR="00853A65" w:rsidRDefault="00BB0ABD" w:rsidP="00B8381E">
      <w:pPr>
        <w:pStyle w:val="Heading2"/>
        <w:numPr>
          <w:ilvl w:val="1"/>
          <w:numId w:val="1"/>
        </w:numPr>
        <w:spacing w:before="0"/>
        <w:jc w:val="both"/>
      </w:pPr>
      <w:bookmarkStart w:id="25" w:name="_Toc493853173"/>
      <w:r>
        <w:t>Thiết kế giao diện chính</w:t>
      </w:r>
      <w:bookmarkEnd w:id="25"/>
    </w:p>
    <w:p w14:paraId="5C5220E8" w14:textId="0B875AB0" w:rsidR="00F35717" w:rsidRDefault="00F35717" w:rsidP="00B8381E">
      <w:pPr>
        <w:ind w:firstLine="720"/>
        <w:jc w:val="both"/>
      </w:pPr>
      <w:r w:rsidRPr="00EC0539">
        <w:t>Phần mềm</w:t>
      </w:r>
      <w:r>
        <w:t xml:space="preserve"> </w:t>
      </w:r>
      <w:r w:rsidR="00960689">
        <w:t>Main Data Processor</w:t>
      </w:r>
      <w:r>
        <w:t xml:space="preserve"> không có giao diện người sử dụng mà được thực thi như một dịch vụ chạy ngầm trong hệ thống.</w:t>
      </w:r>
    </w:p>
    <w:p w14:paraId="1A7A8FCD" w14:textId="7FF7E5CF" w:rsidR="00BB0ABD" w:rsidRDefault="0011352F" w:rsidP="00B8381E">
      <w:pPr>
        <w:pStyle w:val="Heading2"/>
        <w:numPr>
          <w:ilvl w:val="1"/>
          <w:numId w:val="1"/>
        </w:numPr>
        <w:spacing w:before="0"/>
        <w:jc w:val="both"/>
      </w:pPr>
      <w:bookmarkStart w:id="26" w:name="_Toc493853174"/>
      <w:r>
        <w:lastRenderedPageBreak/>
        <w:t>Thiết kế các tính năng</w:t>
      </w:r>
      <w:bookmarkEnd w:id="26"/>
    </w:p>
    <w:p w14:paraId="00E4FCD8" w14:textId="62FD71AC" w:rsidR="004C7F01" w:rsidRDefault="004C7F01" w:rsidP="00B8381E">
      <w:pPr>
        <w:pStyle w:val="Heading3"/>
        <w:ind w:left="792" w:hanging="792"/>
        <w:jc w:val="both"/>
      </w:pPr>
      <w:bookmarkStart w:id="27" w:name="_Toc493853175"/>
      <w:r>
        <w:t>5.3.1. Phân tích dữ liệu thống kê số lượng mục tiêu và số lượng chuyến bay.</w:t>
      </w:r>
      <w:bookmarkEnd w:id="27"/>
    </w:p>
    <w:p w14:paraId="6BC49ED3" w14:textId="77777777" w:rsidR="004C7F01" w:rsidRDefault="004C7F01" w:rsidP="00B8381E">
      <w:pPr>
        <w:pStyle w:val="Heading5"/>
        <w:numPr>
          <w:ilvl w:val="0"/>
          <w:numId w:val="41"/>
        </w:numPr>
        <w:jc w:val="both"/>
      </w:pPr>
      <w:r>
        <w:t>Luồng xử lý</w:t>
      </w:r>
    </w:p>
    <w:p w14:paraId="710DE511" w14:textId="06365F89" w:rsidR="004C7F01" w:rsidRPr="004C7F01" w:rsidRDefault="004C7F01" w:rsidP="00B8381E">
      <w:pPr>
        <w:pStyle w:val="ListParagraph"/>
        <w:numPr>
          <w:ilvl w:val="0"/>
          <w:numId w:val="7"/>
        </w:numPr>
        <w:spacing w:after="0"/>
        <w:jc w:val="both"/>
      </w:pPr>
      <w:r>
        <w:rPr>
          <w:lang w:val="en-US"/>
        </w:rPr>
        <w:t xml:space="preserve">Sử </w:t>
      </w:r>
      <w:r w:rsidRPr="00DC2EE0">
        <w:t>dụng dữ liệu ghi được dể dựng quỹ đạo của môt chuyến bay</w:t>
      </w:r>
      <w:r>
        <w:rPr>
          <w:lang w:val="en-US"/>
        </w:rPr>
        <w:t>.</w:t>
      </w:r>
    </w:p>
    <w:p w14:paraId="19E7E7D8" w14:textId="11FA72FA" w:rsidR="004C7F01" w:rsidRPr="00F82B33" w:rsidRDefault="004C7F01" w:rsidP="00B8381E">
      <w:pPr>
        <w:pStyle w:val="ListParagraph"/>
        <w:numPr>
          <w:ilvl w:val="0"/>
          <w:numId w:val="7"/>
        </w:numPr>
        <w:spacing w:after="0"/>
        <w:jc w:val="both"/>
      </w:pPr>
      <w:r>
        <w:rPr>
          <w:lang w:val="en-US"/>
        </w:rPr>
        <w:t>Dữ liệu phân tích mặc định là hằng ngày theo giờ GMT</w:t>
      </w:r>
    </w:p>
    <w:p w14:paraId="4D029C1C" w14:textId="2D3AF3D6" w:rsidR="00F82B33" w:rsidRDefault="00F82B33" w:rsidP="00B8381E">
      <w:pPr>
        <w:pStyle w:val="ListParagraph"/>
        <w:numPr>
          <w:ilvl w:val="0"/>
          <w:numId w:val="7"/>
        </w:numPr>
        <w:spacing w:after="0"/>
        <w:jc w:val="both"/>
      </w:pPr>
      <w:r>
        <w:rPr>
          <w:lang w:val="en-US"/>
        </w:rPr>
        <w:t>Ghi nhận số bản tin thu được của mỗi cảm biến.</w:t>
      </w:r>
    </w:p>
    <w:p w14:paraId="3D19A1A8" w14:textId="77777777" w:rsidR="004C7F01" w:rsidRPr="00E85FD5" w:rsidRDefault="004C7F01" w:rsidP="00B8381E">
      <w:pPr>
        <w:pStyle w:val="ListParagraph"/>
        <w:numPr>
          <w:ilvl w:val="0"/>
          <w:numId w:val="7"/>
        </w:numPr>
        <w:spacing w:after="0"/>
        <w:jc w:val="both"/>
      </w:pPr>
      <w:r>
        <w:t xml:space="preserve">Thực hiện </w:t>
      </w:r>
      <w:r>
        <w:rPr>
          <w:lang w:val="en-US"/>
        </w:rPr>
        <w:t>đếm số lượng mục tiêu (đếm số lượng 24bit ICAO Address), đếm số lượng chuyến bay của mỗi cảm biến.</w:t>
      </w:r>
    </w:p>
    <w:p w14:paraId="1B5B73D7" w14:textId="77777777" w:rsidR="004C7F01" w:rsidRPr="00EC7166" w:rsidRDefault="004C7F01" w:rsidP="00B8381E">
      <w:pPr>
        <w:pStyle w:val="ListParagraph"/>
        <w:numPr>
          <w:ilvl w:val="0"/>
          <w:numId w:val="7"/>
        </w:numPr>
        <w:spacing w:after="0"/>
        <w:jc w:val="both"/>
      </w:pPr>
      <w:r>
        <w:rPr>
          <w:lang w:val="en-US"/>
        </w:rPr>
        <w:t>Thống kê số lượng chuyến bay của mỗi tàu bay, liệt kê được danh sách các chuyến bay ứng với tàu bay trong ngày đó.</w:t>
      </w:r>
    </w:p>
    <w:p w14:paraId="789CD562" w14:textId="77777777" w:rsidR="004C7F01" w:rsidRDefault="004C7F01" w:rsidP="00B8381E">
      <w:pPr>
        <w:pStyle w:val="ListParagraph"/>
        <w:numPr>
          <w:ilvl w:val="0"/>
          <w:numId w:val="7"/>
        </w:numPr>
        <w:spacing w:after="0"/>
        <w:jc w:val="both"/>
      </w:pPr>
      <w:r>
        <w:t>Để dựng quỹ đạo của một chuyến bay dựa vào bản tin thu được, ta sẽ thực hiện theo lưu đồ sau:</w:t>
      </w:r>
    </w:p>
    <w:p w14:paraId="33B2F981" w14:textId="77777777" w:rsidR="004C7F01" w:rsidRDefault="004C7F01" w:rsidP="00D721F4">
      <w:pPr>
        <w:jc w:val="center"/>
      </w:pPr>
      <w:r>
        <w:object w:dxaOrig="7545" w:dyaOrig="9510" w14:anchorId="11E77C6B">
          <v:shape id="_x0000_i1026" type="#_x0000_t75" style="width:326.05pt;height:414.35pt" o:ole="">
            <v:imagedata r:id="rId10" o:title=""/>
          </v:shape>
          <o:OLEObject Type="Embed" ProgID="Visio.Drawing.15" ShapeID="_x0000_i1026" DrawAspect="Content" ObjectID="_1571811360" r:id="rId11"/>
        </w:object>
      </w:r>
    </w:p>
    <w:p w14:paraId="5CCF5798" w14:textId="77777777" w:rsidR="004C7F01" w:rsidRDefault="004C7F01" w:rsidP="00B8381E">
      <w:pPr>
        <w:pStyle w:val="ListParagraph"/>
        <w:numPr>
          <w:ilvl w:val="0"/>
          <w:numId w:val="7"/>
        </w:numPr>
        <w:spacing w:after="0"/>
        <w:jc w:val="both"/>
      </w:pPr>
      <w:r>
        <w:t>Theo lưu đồ trên, sử dụng thời gian phân tách chuyến bay là tham số, lấy từ cấu hình hệ thống (Ở đây mặc định là 30 phút vì thực tế không thể có 1 tàu bay phục vụ 2 chuyến bay khác nhau cách nhau dưới 30 phút)</w:t>
      </w:r>
    </w:p>
    <w:p w14:paraId="19603CBC" w14:textId="1C06BBF6" w:rsidR="004C7F01" w:rsidRDefault="004C7F01" w:rsidP="00B8381E">
      <w:pPr>
        <w:pStyle w:val="ListParagraph"/>
        <w:numPr>
          <w:ilvl w:val="0"/>
          <w:numId w:val="7"/>
        </w:numPr>
        <w:spacing w:after="0"/>
        <w:jc w:val="both"/>
      </w:pPr>
      <w:r>
        <w:t>Bắt buộc phải kiểm tra trường hợp ở mặt đất (FlightLevel&lt;=0 ) đổi callsign vì thực tế, những tàu bay phục vụ nhiều chuyến bay trong ngày thường liên tục phát tín hiệu ngay cả khi đã dừng và chỉ đổi callsign khi chuẩn bị cất cánh hoặc cất cánh</w:t>
      </w:r>
      <w:r>
        <w:rPr>
          <w:lang w:val="en-US"/>
        </w:rPr>
        <w:t xml:space="preserve"> </w:t>
      </w:r>
      <w:r>
        <w:lastRenderedPageBreak/>
        <w:t xml:space="preserve">(Nên nếu chỉ áp dụng tách chuyến bay khi 2 bản tin bắt được cách nhau 30 phút sẽ không đúng trong trường hợp này). </w:t>
      </w:r>
    </w:p>
    <w:p w14:paraId="1E77AF5D" w14:textId="77777777" w:rsidR="004C7F01" w:rsidRPr="004C7F01" w:rsidRDefault="004C7F01" w:rsidP="00B8381E">
      <w:pPr>
        <w:jc w:val="both"/>
      </w:pPr>
    </w:p>
    <w:p w14:paraId="708F355C" w14:textId="77777777" w:rsidR="004C7F01" w:rsidRPr="0066761B" w:rsidRDefault="004C7F01" w:rsidP="00B8381E">
      <w:pPr>
        <w:pStyle w:val="Heading5"/>
        <w:jc w:val="both"/>
      </w:pPr>
      <w:r>
        <w:t>Bảng dữ liệu liên quan</w:t>
      </w:r>
    </w:p>
    <w:p w14:paraId="40FEFB90" w14:textId="4FA5BD6F" w:rsidR="004C7F01" w:rsidRPr="005C4872" w:rsidRDefault="004C7F01" w:rsidP="00B8381E">
      <w:pPr>
        <w:pStyle w:val="ListParagraph"/>
        <w:numPr>
          <w:ilvl w:val="0"/>
          <w:numId w:val="7"/>
        </w:numPr>
        <w:jc w:val="both"/>
      </w:pPr>
      <w:r>
        <w:t xml:space="preserve">Bảng dữ liệu </w:t>
      </w:r>
      <w:r w:rsidR="008723C5">
        <w:rPr>
          <w:lang w:val="en-US"/>
        </w:rPr>
        <w:t>SensorStatistic</w:t>
      </w:r>
      <w:r>
        <w:rPr>
          <w:lang w:val="en-US"/>
        </w:rPr>
        <w:t>:</w:t>
      </w:r>
    </w:p>
    <w:p w14:paraId="1105A7F2" w14:textId="77777777" w:rsidR="004C7F01" w:rsidRDefault="004C7F01" w:rsidP="00B8381E">
      <w:pPr>
        <w:pStyle w:val="ListParagraph"/>
        <w:jc w:val="both"/>
      </w:pPr>
    </w:p>
    <w:p w14:paraId="2108A038" w14:textId="77777777" w:rsidR="004C7F01" w:rsidRPr="00D32D7B" w:rsidRDefault="004C7F01" w:rsidP="00B8381E">
      <w:pPr>
        <w:pStyle w:val="Heading5"/>
        <w:jc w:val="both"/>
        <w:rPr>
          <w:rStyle w:val="Heading5Char"/>
          <w:b/>
        </w:rPr>
      </w:pPr>
      <w:r w:rsidRPr="00D32D7B">
        <w:rPr>
          <w:rStyle w:val="Heading5Char"/>
          <w:b/>
        </w:rPr>
        <w:t>Tham số đầu vào</w:t>
      </w:r>
    </w:p>
    <w:p w14:paraId="62F74BC0" w14:textId="77777777" w:rsidR="004C7F01" w:rsidRDefault="004C7F01" w:rsidP="00B8381E">
      <w:pPr>
        <w:pStyle w:val="ListParagraph"/>
        <w:numPr>
          <w:ilvl w:val="0"/>
          <w:numId w:val="2"/>
        </w:numPr>
        <w:jc w:val="both"/>
      </w:pPr>
      <w:r>
        <w:rPr>
          <w:lang w:val="en-US"/>
        </w:rPr>
        <w:t>Luồng dữ liệu truyền về từ địa chỉ bên ngoài và port truyền về</w:t>
      </w:r>
    </w:p>
    <w:p w14:paraId="106EACB9" w14:textId="77777777" w:rsidR="004C7F01" w:rsidRPr="004C7F01" w:rsidRDefault="004C7F01" w:rsidP="00B8381E">
      <w:pPr>
        <w:jc w:val="both"/>
      </w:pPr>
    </w:p>
    <w:p w14:paraId="71F71663" w14:textId="59FE274B" w:rsidR="0011352F" w:rsidRDefault="00786A18" w:rsidP="00B8381E">
      <w:pPr>
        <w:pStyle w:val="Heading3"/>
        <w:ind w:left="792" w:hanging="792"/>
        <w:jc w:val="both"/>
      </w:pPr>
      <w:bookmarkStart w:id="28" w:name="_Toc493853176"/>
      <w:r>
        <w:t>5.3.</w:t>
      </w:r>
      <w:r w:rsidR="004C7F01">
        <w:t>2</w:t>
      </w:r>
      <w:r>
        <w:t xml:space="preserve">. </w:t>
      </w:r>
      <w:r w:rsidR="00CB2995">
        <w:t>Phân tích xác định vùng phủ cảm biến/ trạm</w:t>
      </w:r>
      <w:bookmarkEnd w:id="28"/>
    </w:p>
    <w:p w14:paraId="4B469622" w14:textId="7F80831B" w:rsidR="00F74263" w:rsidRDefault="00F74263" w:rsidP="00B8381E">
      <w:pPr>
        <w:pStyle w:val="Heading5"/>
        <w:numPr>
          <w:ilvl w:val="0"/>
          <w:numId w:val="46"/>
        </w:numPr>
        <w:jc w:val="both"/>
      </w:pPr>
      <w:r>
        <w:t>Luồng xử lý</w:t>
      </w:r>
    </w:p>
    <w:p w14:paraId="63B137B3" w14:textId="11DF3866" w:rsidR="00CB2995" w:rsidRPr="005063BB" w:rsidRDefault="00CB2995" w:rsidP="00B8381E">
      <w:pPr>
        <w:pStyle w:val="ListParagraph"/>
        <w:numPr>
          <w:ilvl w:val="0"/>
          <w:numId w:val="7"/>
        </w:numPr>
        <w:spacing w:after="0"/>
        <w:jc w:val="both"/>
      </w:pPr>
      <w:r>
        <w:rPr>
          <w:lang w:val="en-US"/>
        </w:rPr>
        <w:t>Phương thức xác định vùng phủ của một cảm biến</w:t>
      </w:r>
      <w:r w:rsidR="00386506">
        <w:rPr>
          <w:lang w:val="en-US"/>
        </w:rPr>
        <w:t>/ trạm như sau</w:t>
      </w:r>
      <w:r>
        <w:rPr>
          <w:lang w:val="en-US"/>
        </w:rPr>
        <w:t>:</w:t>
      </w:r>
    </w:p>
    <w:p w14:paraId="20B2AC37" w14:textId="3948CBD4" w:rsidR="00CB2995" w:rsidRPr="005063BB" w:rsidRDefault="00CB2995" w:rsidP="00B8381E">
      <w:pPr>
        <w:pStyle w:val="ListParagraph"/>
        <w:numPr>
          <w:ilvl w:val="0"/>
          <w:numId w:val="12"/>
        </w:numPr>
        <w:spacing w:after="0"/>
        <w:jc w:val="both"/>
      </w:pPr>
      <w:r w:rsidRPr="007C304B">
        <w:t>Xác định khoảng cách đến cảm biến</w:t>
      </w:r>
      <w:r w:rsidR="00386506">
        <w:rPr>
          <w:lang w:val="en-US"/>
        </w:rPr>
        <w:t>/trạm</w:t>
      </w:r>
      <w:r w:rsidRPr="007C304B">
        <w:t xml:space="preserve"> của mỗi bản tin nhận được</w:t>
      </w:r>
    </w:p>
    <w:p w14:paraId="018579D3" w14:textId="38C05025" w:rsidR="00CB2995" w:rsidRPr="005063BB" w:rsidRDefault="00CB2995" w:rsidP="00B8381E">
      <w:pPr>
        <w:pStyle w:val="ListParagraph"/>
        <w:numPr>
          <w:ilvl w:val="0"/>
          <w:numId w:val="12"/>
        </w:numPr>
        <w:spacing w:after="0"/>
        <w:jc w:val="both"/>
      </w:pPr>
      <w:r w:rsidRPr="007C304B">
        <w:t>Xác định góc bắc từ của từng bản tin đối với cảm biến</w:t>
      </w:r>
      <w:r w:rsidR="00386506">
        <w:rPr>
          <w:lang w:val="en-US"/>
        </w:rPr>
        <w:t>/ trạm</w:t>
      </w:r>
      <w:r w:rsidRPr="007C304B">
        <w:t xml:space="preserve"> (</w:t>
      </w:r>
      <w:r w:rsidRPr="00907007">
        <w:rPr>
          <w:i/>
        </w:rPr>
        <w:t>như hình dưới đây, ví dụ điểm P và điểm Q đối với tâm O là vị</w:t>
      </w:r>
      <w:r>
        <w:rPr>
          <w:i/>
        </w:rPr>
        <w:t xml:space="preserve"> trí </w:t>
      </w:r>
      <w:r>
        <w:rPr>
          <w:i/>
          <w:lang w:val="en-US"/>
        </w:rPr>
        <w:t xml:space="preserve">của </w:t>
      </w:r>
      <w:r>
        <w:rPr>
          <w:i/>
        </w:rPr>
        <w:t>cảm biến</w:t>
      </w:r>
      <w:r w:rsidRPr="007C304B">
        <w:t>)</w:t>
      </w:r>
    </w:p>
    <w:p w14:paraId="789F3DD5" w14:textId="77777777" w:rsidR="00CB2995" w:rsidRPr="005063BB" w:rsidRDefault="00CB2995" w:rsidP="00D721F4">
      <w:pPr>
        <w:pStyle w:val="ListParagraph"/>
        <w:spacing w:after="0"/>
        <w:jc w:val="center"/>
      </w:pPr>
      <w:r>
        <w:rPr>
          <w:noProof/>
          <w:lang w:val="en-US"/>
        </w:rPr>
        <w:drawing>
          <wp:inline distT="0" distB="0" distL="0" distR="0" wp14:anchorId="0293DFBC" wp14:editId="7DFAD488">
            <wp:extent cx="3543300" cy="2466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aring-angle.gif"/>
                    <pic:cNvPicPr/>
                  </pic:nvPicPr>
                  <pic:blipFill>
                    <a:blip r:embed="rId12">
                      <a:extLst>
                        <a:ext uri="{28A0092B-C50C-407E-A947-70E740481C1C}">
                          <a14:useLocalDpi xmlns:a14="http://schemas.microsoft.com/office/drawing/2010/main" val="0"/>
                        </a:ext>
                      </a:extLst>
                    </a:blip>
                    <a:stretch>
                      <a:fillRect/>
                    </a:stretch>
                  </pic:blipFill>
                  <pic:spPr>
                    <a:xfrm>
                      <a:off x="0" y="0"/>
                      <a:ext cx="3543300" cy="2466975"/>
                    </a:xfrm>
                    <a:prstGeom prst="rect">
                      <a:avLst/>
                    </a:prstGeom>
                  </pic:spPr>
                </pic:pic>
              </a:graphicData>
            </a:graphic>
          </wp:inline>
        </w:drawing>
      </w:r>
    </w:p>
    <w:p w14:paraId="10141EB3" w14:textId="63383AD4" w:rsidR="00CB2995" w:rsidRPr="007C304B" w:rsidRDefault="00CB2995" w:rsidP="00B8381E">
      <w:pPr>
        <w:pStyle w:val="ListParagraph"/>
        <w:numPr>
          <w:ilvl w:val="0"/>
          <w:numId w:val="12"/>
        </w:numPr>
        <w:spacing w:after="0"/>
        <w:jc w:val="both"/>
      </w:pPr>
      <w:r w:rsidRPr="007C304B">
        <w:t>Đối với mỗi cảm biến</w:t>
      </w:r>
      <w:r w:rsidR="00386506">
        <w:rPr>
          <w:lang w:val="en-US"/>
        </w:rPr>
        <w:t>/ trạm</w:t>
      </w:r>
      <w:r w:rsidRPr="007C304B">
        <w:t>, lần lượt quét 360 độ với bước nhảy 10 độ</w:t>
      </w:r>
      <w:r w:rsidR="00386506">
        <w:rPr>
          <w:lang w:val="en-US"/>
        </w:rPr>
        <w:t xml:space="preserve"> (hoặc 5độ, 1 độ tuỳ config)</w:t>
      </w:r>
      <w:r w:rsidRPr="007C304B">
        <w:t xml:space="preserve"> từ hướng bắc từ, ta tìm điểm có khoảng cách xa nhất đối với cảm biến </w:t>
      </w:r>
      <w:r w:rsidRPr="007F40ED">
        <w:sym w:font="Wingdings" w:char="F0E0"/>
      </w:r>
      <w:r w:rsidRPr="007C304B">
        <w:t xml:space="preserve"> được 36 điểm xa nhất, nối liền 36 điểm này ta sẽ được 1 đa giác. Đa giác này chính là vùng phủ của cảm biến</w:t>
      </w:r>
      <w:r w:rsidR="00386506">
        <w:rPr>
          <w:lang w:val="en-US"/>
        </w:rPr>
        <w:t>/ trạm</w:t>
      </w:r>
      <w:r w:rsidRPr="007C304B">
        <w:t>.</w:t>
      </w:r>
    </w:p>
    <w:p w14:paraId="6EEA83E1" w14:textId="77777777" w:rsidR="00CB2995" w:rsidRPr="007C304B" w:rsidRDefault="00CB2995" w:rsidP="00B8381E">
      <w:pPr>
        <w:pStyle w:val="ListParagraph"/>
        <w:numPr>
          <w:ilvl w:val="0"/>
          <w:numId w:val="12"/>
        </w:numPr>
        <w:spacing w:after="0"/>
        <w:jc w:val="both"/>
      </w:pPr>
      <w:r w:rsidRPr="007C304B">
        <w:t>Để định lượng vùng phủ này, ta có thể tính diện tích đa giác đó. Ta có thể tính diện tích đa giác này bằng cách chia đa giác thành nhiều tam giác liền kề (1 đỉnh của tam giác là tâm cảm biến, 2 đỉnh còn lại là 2 điểm liền kề). Cộng diện tích từng tam giác này ta sẽ được đại lượng là diện tích của đa giác.</w:t>
      </w:r>
    </w:p>
    <w:p w14:paraId="35D23A30" w14:textId="77777777" w:rsidR="00CB2995" w:rsidRPr="007C304B" w:rsidRDefault="00CB2995" w:rsidP="00B8381E">
      <w:pPr>
        <w:pStyle w:val="ListParagraph"/>
        <w:numPr>
          <w:ilvl w:val="0"/>
          <w:numId w:val="12"/>
        </w:numPr>
        <w:spacing w:after="0"/>
        <w:jc w:val="both"/>
      </w:pPr>
      <w:r w:rsidRPr="007C304B">
        <w:t>Để tính diện tích của 1 tam giác theo toạ độ longitude và latitude, ta sử dụng công thức sau:</w:t>
      </w:r>
    </w:p>
    <w:p w14:paraId="5D0F0932" w14:textId="77777777" w:rsidR="00CB2995" w:rsidRDefault="00CB2995" w:rsidP="00D721F4">
      <w:pPr>
        <w:spacing w:after="0"/>
        <w:ind w:left="360"/>
        <w:jc w:val="center"/>
      </w:pPr>
      <w:r>
        <w:rPr>
          <w:noProof/>
        </w:rPr>
        <w:drawing>
          <wp:inline distT="0" distB="0" distL="0" distR="0" wp14:anchorId="1AB8702E" wp14:editId="30B44830">
            <wp:extent cx="35242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250" cy="590550"/>
                    </a:xfrm>
                    <a:prstGeom prst="rect">
                      <a:avLst/>
                    </a:prstGeom>
                  </pic:spPr>
                </pic:pic>
              </a:graphicData>
            </a:graphic>
          </wp:inline>
        </w:drawing>
      </w:r>
    </w:p>
    <w:p w14:paraId="7F35D3C5" w14:textId="29F14E27" w:rsidR="00386506" w:rsidRDefault="00386506" w:rsidP="00B8381E">
      <w:pPr>
        <w:pStyle w:val="ListParagraph"/>
        <w:spacing w:after="0"/>
        <w:jc w:val="both"/>
        <w:rPr>
          <w:lang w:val="en-US"/>
        </w:rPr>
      </w:pPr>
      <w:r>
        <w:rPr>
          <w:lang w:val="en-US"/>
        </w:rPr>
        <w:t>Các điểm xác định vùng phủ và diện tích đa giác này sẽ được lưu vào CSDL.</w:t>
      </w:r>
    </w:p>
    <w:p w14:paraId="36F9D872" w14:textId="77777777" w:rsidR="00386506" w:rsidRDefault="00386506" w:rsidP="00B8381E">
      <w:pPr>
        <w:pStyle w:val="ListParagraph"/>
        <w:spacing w:after="0"/>
        <w:jc w:val="both"/>
        <w:rPr>
          <w:lang w:val="en-US"/>
        </w:rPr>
      </w:pPr>
    </w:p>
    <w:p w14:paraId="24E0A120" w14:textId="24B914DD" w:rsidR="00CB2995" w:rsidRDefault="00CB2995" w:rsidP="00B8381E">
      <w:pPr>
        <w:pStyle w:val="ListParagraph"/>
        <w:spacing w:after="0"/>
        <w:jc w:val="both"/>
        <w:rPr>
          <w:lang w:val="en-US"/>
        </w:rPr>
      </w:pPr>
      <w:r>
        <w:rPr>
          <w:lang w:val="en-US"/>
        </w:rPr>
        <w:t xml:space="preserve">Ví dụ về việc </w:t>
      </w:r>
      <w:r w:rsidR="00E9043C">
        <w:rPr>
          <w:lang w:val="en-US"/>
        </w:rPr>
        <w:t xml:space="preserve">vẽ </w:t>
      </w:r>
      <w:r>
        <w:rPr>
          <w:lang w:val="en-US"/>
        </w:rPr>
        <w:t xml:space="preserve">vùng phủ dựa </w:t>
      </w:r>
      <w:r w:rsidR="00E9043C">
        <w:rPr>
          <w:lang w:val="en-US"/>
        </w:rPr>
        <w:t>vào kết quả sau khi phân tích</w:t>
      </w:r>
      <w:r>
        <w:rPr>
          <w:lang w:val="en-US"/>
        </w:rPr>
        <w:t>:</w:t>
      </w:r>
    </w:p>
    <w:p w14:paraId="589219EC" w14:textId="77777777" w:rsidR="00CB2995" w:rsidRPr="001D5B34" w:rsidRDefault="00CB2995" w:rsidP="00B8381E">
      <w:pPr>
        <w:pStyle w:val="ListParagraph"/>
        <w:spacing w:after="0"/>
        <w:jc w:val="both"/>
        <w:rPr>
          <w:lang w:val="en-US"/>
        </w:rPr>
      </w:pPr>
      <w:r>
        <w:rPr>
          <w:noProof/>
          <w:lang w:val="en-US"/>
        </w:rPr>
        <w:drawing>
          <wp:inline distT="0" distB="0" distL="0" distR="0" wp14:anchorId="0F422B1D" wp14:editId="787CAA8F">
            <wp:extent cx="4505769" cy="37052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156" cy="3717878"/>
                    </a:xfrm>
                    <a:prstGeom prst="rect">
                      <a:avLst/>
                    </a:prstGeom>
                  </pic:spPr>
                </pic:pic>
              </a:graphicData>
            </a:graphic>
          </wp:inline>
        </w:drawing>
      </w:r>
    </w:p>
    <w:p w14:paraId="77F94FA4" w14:textId="48E0EA89" w:rsidR="00CB2995" w:rsidRDefault="00CB2995" w:rsidP="00B8381E">
      <w:pPr>
        <w:pStyle w:val="ListParagraph"/>
        <w:spacing w:after="0"/>
        <w:jc w:val="both"/>
        <w:rPr>
          <w:i/>
          <w:lang w:val="en-US"/>
        </w:rPr>
      </w:pPr>
      <w:r w:rsidRPr="00070230">
        <w:rPr>
          <w:i/>
          <w:lang w:val="en-US"/>
        </w:rPr>
        <w:t>Vùng phủ của 1 cảm biến ADS</w:t>
      </w:r>
      <w:r w:rsidR="00070230" w:rsidRPr="00070230">
        <w:rPr>
          <w:i/>
          <w:lang w:val="en-US"/>
        </w:rPr>
        <w:t>-</w:t>
      </w:r>
      <w:r w:rsidRPr="00070230">
        <w:rPr>
          <w:i/>
          <w:lang w:val="en-US"/>
        </w:rPr>
        <w:t>B đặt tại Thọ Xuân (Không hiển thị vệt bay)</w:t>
      </w:r>
    </w:p>
    <w:p w14:paraId="7792567E" w14:textId="77777777" w:rsidR="00070230" w:rsidRPr="00070230" w:rsidRDefault="00070230" w:rsidP="00B8381E">
      <w:pPr>
        <w:pStyle w:val="ListParagraph"/>
        <w:spacing w:after="0"/>
        <w:jc w:val="both"/>
        <w:rPr>
          <w:i/>
          <w:lang w:val="en-US"/>
        </w:rPr>
      </w:pPr>
    </w:p>
    <w:p w14:paraId="32714FC6" w14:textId="77777777" w:rsidR="00CB2995" w:rsidRDefault="00CB2995" w:rsidP="00B8381E">
      <w:pPr>
        <w:pStyle w:val="ListParagraph"/>
        <w:spacing w:after="0"/>
        <w:jc w:val="both"/>
      </w:pPr>
      <w:r>
        <w:rPr>
          <w:noProof/>
          <w:lang w:val="en-US"/>
        </w:rPr>
        <w:drawing>
          <wp:inline distT="0" distB="0" distL="0" distR="0" wp14:anchorId="61A82489" wp14:editId="0A8E8DE4">
            <wp:extent cx="4501867" cy="4029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9236" cy="4035670"/>
                    </a:xfrm>
                    <a:prstGeom prst="rect">
                      <a:avLst/>
                    </a:prstGeom>
                  </pic:spPr>
                </pic:pic>
              </a:graphicData>
            </a:graphic>
          </wp:inline>
        </w:drawing>
      </w:r>
    </w:p>
    <w:p w14:paraId="400E28E2" w14:textId="14B39828" w:rsidR="00CB2995" w:rsidRPr="00070230" w:rsidRDefault="00CB2995" w:rsidP="00070230">
      <w:pPr>
        <w:ind w:firstLine="720"/>
        <w:jc w:val="both"/>
        <w:rPr>
          <w:i/>
        </w:rPr>
      </w:pPr>
      <w:r w:rsidRPr="00070230">
        <w:rPr>
          <w:i/>
        </w:rPr>
        <w:t>Vùng phủ của 1 cảm biến ADS</w:t>
      </w:r>
      <w:r w:rsidR="00070230">
        <w:rPr>
          <w:i/>
        </w:rPr>
        <w:t>-</w:t>
      </w:r>
      <w:r w:rsidRPr="00070230">
        <w:rPr>
          <w:i/>
        </w:rPr>
        <w:t>B đặt tại Thọ Xuân (kèm vệt bay)</w:t>
      </w:r>
    </w:p>
    <w:p w14:paraId="538C51A2" w14:textId="77777777" w:rsidR="00577D54" w:rsidRDefault="00577D54" w:rsidP="00B8381E">
      <w:pPr>
        <w:pStyle w:val="Heading5"/>
        <w:jc w:val="both"/>
      </w:pPr>
      <w:r>
        <w:lastRenderedPageBreak/>
        <w:t>Bảng dữ liệu liên quan</w:t>
      </w:r>
    </w:p>
    <w:p w14:paraId="44985CDC" w14:textId="6BB6D1B2" w:rsidR="00386506" w:rsidRPr="00EE6F5F" w:rsidRDefault="00386506" w:rsidP="00B8381E">
      <w:pPr>
        <w:pStyle w:val="ListParagraph"/>
        <w:numPr>
          <w:ilvl w:val="0"/>
          <w:numId w:val="7"/>
        </w:numPr>
        <w:jc w:val="both"/>
      </w:pPr>
      <w:r w:rsidRPr="00EE6F5F">
        <w:rPr>
          <w:lang w:val="en-US"/>
        </w:rPr>
        <w:t xml:space="preserve">Bảng SensorCoverages </w:t>
      </w:r>
    </w:p>
    <w:p w14:paraId="1E9ED6B7" w14:textId="28BF0E67" w:rsidR="00577D54" w:rsidRPr="00386506" w:rsidRDefault="00386506" w:rsidP="00B8381E">
      <w:pPr>
        <w:pStyle w:val="ListParagraph"/>
        <w:numPr>
          <w:ilvl w:val="0"/>
          <w:numId w:val="7"/>
        </w:numPr>
        <w:jc w:val="both"/>
      </w:pPr>
      <w:r>
        <w:rPr>
          <w:lang w:val="en-US"/>
        </w:rPr>
        <w:t xml:space="preserve">Bảng </w:t>
      </w:r>
      <w:r w:rsidRPr="007C304B">
        <w:rPr>
          <w:lang w:val="en-US"/>
        </w:rPr>
        <w:t>SensorCoveragePoints</w:t>
      </w:r>
    </w:p>
    <w:p w14:paraId="1B8C29F7" w14:textId="77777777" w:rsidR="00386506" w:rsidRPr="00577D54" w:rsidRDefault="00386506" w:rsidP="00B8381E">
      <w:pPr>
        <w:pStyle w:val="ListParagraph"/>
        <w:jc w:val="both"/>
      </w:pPr>
    </w:p>
    <w:p w14:paraId="40690EBB" w14:textId="77777777" w:rsidR="00577D54" w:rsidRPr="00D32D7B" w:rsidRDefault="00577D54" w:rsidP="00B8381E">
      <w:pPr>
        <w:pStyle w:val="Heading5"/>
        <w:jc w:val="both"/>
        <w:rPr>
          <w:rStyle w:val="Heading5Char"/>
          <w:b/>
        </w:rPr>
      </w:pPr>
      <w:r w:rsidRPr="00D32D7B">
        <w:rPr>
          <w:rStyle w:val="Heading5Char"/>
          <w:b/>
        </w:rPr>
        <w:t>Tham số đầu vào</w:t>
      </w:r>
    </w:p>
    <w:p w14:paraId="1AA29BAF" w14:textId="336C4D48" w:rsidR="002E1E63" w:rsidRDefault="00577D54" w:rsidP="00B8381E">
      <w:pPr>
        <w:pStyle w:val="ListParagraph"/>
        <w:numPr>
          <w:ilvl w:val="0"/>
          <w:numId w:val="2"/>
        </w:numPr>
        <w:jc w:val="both"/>
      </w:pPr>
      <w:r>
        <w:rPr>
          <w:lang w:val="en-US"/>
        </w:rPr>
        <w:t>Luồng dữ liệu truyền về từ địa chỉ bên ngoài và port truyền về</w:t>
      </w:r>
    </w:p>
    <w:p w14:paraId="285E8CD3" w14:textId="2BBB596D" w:rsidR="006E6BDA" w:rsidRDefault="004C7F01" w:rsidP="00B8381E">
      <w:pPr>
        <w:pStyle w:val="Heading3"/>
        <w:ind w:left="792" w:hanging="792"/>
        <w:jc w:val="both"/>
      </w:pPr>
      <w:bookmarkStart w:id="29" w:name="_Toc493853177"/>
      <w:r>
        <w:t>5.3.3</w:t>
      </w:r>
      <w:r w:rsidR="006E6BDA">
        <w:t xml:space="preserve">. </w:t>
      </w:r>
      <w:r w:rsidR="001F221E">
        <w:t>Phân tích dữ liệu xác định xác xuất cập nhật vị trí theo phương ngang</w:t>
      </w:r>
      <w:bookmarkEnd w:id="29"/>
    </w:p>
    <w:p w14:paraId="167D055B" w14:textId="5D04D613" w:rsidR="005D32CC" w:rsidRDefault="005D32CC" w:rsidP="00B8381E">
      <w:pPr>
        <w:pStyle w:val="Heading5"/>
        <w:numPr>
          <w:ilvl w:val="0"/>
          <w:numId w:val="34"/>
        </w:numPr>
        <w:jc w:val="both"/>
      </w:pPr>
      <w:r>
        <w:t>Luồng xử lý</w:t>
      </w:r>
    </w:p>
    <w:p w14:paraId="43CCE47F" w14:textId="093CE0D3" w:rsidR="00053D48" w:rsidRPr="00053D48" w:rsidRDefault="00053D48" w:rsidP="00B8381E">
      <w:pPr>
        <w:pStyle w:val="ListParagraph"/>
        <w:numPr>
          <w:ilvl w:val="0"/>
          <w:numId w:val="7"/>
        </w:numPr>
        <w:spacing w:after="0"/>
        <w:jc w:val="both"/>
        <w:rPr>
          <w:bCs/>
          <w:iCs/>
        </w:rPr>
      </w:pPr>
      <w:r>
        <w:rPr>
          <w:bCs/>
          <w:iCs/>
          <w:lang w:val="en-US"/>
        </w:rPr>
        <w:t>Dữ liệu phân tích tự động ngắt khi hết 1 ngày (theo giờ GMT)</w:t>
      </w:r>
    </w:p>
    <w:p w14:paraId="09B53EF5" w14:textId="61A33603" w:rsidR="00053D48" w:rsidRPr="003F1699" w:rsidRDefault="00053D48" w:rsidP="00B8381E">
      <w:pPr>
        <w:pStyle w:val="ListParagraph"/>
        <w:numPr>
          <w:ilvl w:val="0"/>
          <w:numId w:val="7"/>
        </w:numPr>
        <w:spacing w:after="0"/>
        <w:jc w:val="both"/>
        <w:rPr>
          <w:bCs/>
          <w:iCs/>
        </w:rPr>
      </w:pPr>
      <w:r>
        <w:rPr>
          <w:bCs/>
          <w:iCs/>
          <w:lang w:val="en-US"/>
        </w:rPr>
        <w:t xml:space="preserve">Dữ liệu phân tích </w:t>
      </w:r>
      <w:r w:rsidR="00D91CC0">
        <w:rPr>
          <w:bCs/>
          <w:iCs/>
          <w:lang w:val="en-US"/>
        </w:rPr>
        <w:t>liên tục</w:t>
      </w:r>
    </w:p>
    <w:p w14:paraId="4E17192A" w14:textId="267E4DFB" w:rsidR="003F1699" w:rsidRPr="003F1699" w:rsidRDefault="003F1699" w:rsidP="00B8381E">
      <w:pPr>
        <w:pStyle w:val="ListParagraph"/>
        <w:numPr>
          <w:ilvl w:val="0"/>
          <w:numId w:val="7"/>
        </w:numPr>
        <w:spacing w:after="0"/>
        <w:jc w:val="both"/>
        <w:rPr>
          <w:bCs/>
          <w:iCs/>
        </w:rPr>
      </w:pPr>
      <w:r>
        <w:rPr>
          <w:bCs/>
          <w:iCs/>
          <w:lang w:val="en-US"/>
        </w:rPr>
        <w:t>Phần mềm có thể tự tạo ra 1 thread khác để phân tích cùng tiêu chí cho khoảng dữ liệu được tuỳ chỉnh theo yêu cầu từ phần mềm Technical Display</w:t>
      </w:r>
    </w:p>
    <w:p w14:paraId="3B996C9D" w14:textId="568262FC" w:rsidR="001F221E" w:rsidRPr="006C1D44" w:rsidRDefault="001F221E" w:rsidP="00B8381E">
      <w:pPr>
        <w:pStyle w:val="ListParagraph"/>
        <w:numPr>
          <w:ilvl w:val="0"/>
          <w:numId w:val="7"/>
        </w:numPr>
        <w:spacing w:after="0"/>
        <w:jc w:val="both"/>
        <w:rPr>
          <w:bCs/>
          <w:iCs/>
        </w:rPr>
      </w:pPr>
      <w:r>
        <w:rPr>
          <w:bCs/>
          <w:iCs/>
          <w:lang w:val="en-US"/>
        </w:rPr>
        <w:t>Phương pháp tính toán như sau:</w:t>
      </w:r>
    </w:p>
    <w:p w14:paraId="07E8A01A" w14:textId="77777777" w:rsidR="001F221E" w:rsidRPr="00DC2EE0" w:rsidRDefault="001F221E" w:rsidP="00B8381E">
      <w:pPr>
        <w:widowControl w:val="0"/>
        <w:numPr>
          <w:ilvl w:val="0"/>
          <w:numId w:val="14"/>
        </w:numPr>
        <w:tabs>
          <w:tab w:val="left" w:pos="567"/>
        </w:tabs>
        <w:spacing w:before="120" w:after="0" w:line="240" w:lineRule="auto"/>
        <w:jc w:val="both"/>
      </w:pPr>
      <w:r w:rsidRPr="00DC2EE0">
        <w:t xml:space="preserve">Sử dụng dữ liệu ghi được </w:t>
      </w:r>
      <w:r>
        <w:t>đ</w:t>
      </w:r>
      <w:r w:rsidRPr="00DC2EE0">
        <w:t xml:space="preserve">ể </w:t>
      </w:r>
      <w:r>
        <w:t>dựng quỹ đạo chuyến bay cho 1 tàu bay.</w:t>
      </w:r>
    </w:p>
    <w:p w14:paraId="0252A97D" w14:textId="77777777" w:rsidR="001F221E" w:rsidRDefault="001F221E" w:rsidP="00B8381E">
      <w:pPr>
        <w:widowControl w:val="0"/>
        <w:numPr>
          <w:ilvl w:val="0"/>
          <w:numId w:val="14"/>
        </w:numPr>
        <w:tabs>
          <w:tab w:val="left" w:pos="567"/>
        </w:tabs>
        <w:spacing w:before="120" w:after="0" w:line="240" w:lineRule="auto"/>
        <w:jc w:val="both"/>
      </w:pPr>
      <w:r w:rsidRPr="00DC2EE0">
        <w:t xml:space="preserve">Chia nhỏ quỹ đạo bay đó thành các khoảng đều nhau theo thời gian (time frame) có độ lớn là </w:t>
      </w:r>
      <w:r>
        <w:t>theo tham số (1s, 4s 8s hoặc 10s)</w:t>
      </w:r>
    </w:p>
    <w:p w14:paraId="383CE20C" w14:textId="77777777" w:rsidR="001F221E" w:rsidRDefault="001F221E" w:rsidP="00B8381E">
      <w:pPr>
        <w:widowControl w:val="0"/>
        <w:numPr>
          <w:ilvl w:val="0"/>
          <w:numId w:val="14"/>
        </w:numPr>
        <w:tabs>
          <w:tab w:val="left" w:pos="567"/>
        </w:tabs>
        <w:spacing w:before="120" w:after="0" w:line="240" w:lineRule="auto"/>
        <w:jc w:val="both"/>
      </w:pPr>
      <w:r>
        <w:t>Với mỗi frame trong đó có ít nhất 1 bản tin báo về mà trong đó có trường vị trí theo phương ngang thì frame đó được tính là frame có xác định được mục tiêu trong đó (frame tốt)</w:t>
      </w:r>
    </w:p>
    <w:p w14:paraId="12B8C4B3" w14:textId="77777777" w:rsidR="001F221E" w:rsidRPr="001D34BB" w:rsidRDefault="001F221E" w:rsidP="00B8381E">
      <w:pPr>
        <w:widowControl w:val="0"/>
        <w:numPr>
          <w:ilvl w:val="0"/>
          <w:numId w:val="14"/>
        </w:numPr>
        <w:tabs>
          <w:tab w:val="left" w:pos="567"/>
        </w:tabs>
        <w:spacing w:before="120" w:after="0" w:line="240" w:lineRule="auto"/>
        <w:jc w:val="both"/>
        <w:rPr>
          <w:highlight w:val="yellow"/>
        </w:rPr>
      </w:pPr>
      <w:r w:rsidRPr="001D34BB">
        <w:rPr>
          <w:highlight w:val="yellow"/>
        </w:rPr>
        <w:t>Chia khoảng không gian 2 chiều xung quanh 1 cảm biến thành các khoảng không gian nhỏ với phân cách 5NM. Trong khoảng 5NM đó, đếm số frame có trong đó được giá trị Nt, đếm số frame có xác định được mục tiêu trong đó (frame tốt) là Nr (Của tất cả tàu bay)</w:t>
      </w:r>
    </w:p>
    <w:p w14:paraId="555EC571" w14:textId="77777777" w:rsidR="001F221E" w:rsidRDefault="001F221E" w:rsidP="00B8381E">
      <w:pPr>
        <w:widowControl w:val="0"/>
        <w:numPr>
          <w:ilvl w:val="0"/>
          <w:numId w:val="14"/>
        </w:numPr>
        <w:tabs>
          <w:tab w:val="left" w:pos="567"/>
        </w:tabs>
        <w:spacing w:before="120" w:after="0" w:line="240" w:lineRule="auto"/>
        <w:jc w:val="both"/>
      </w:pPr>
      <w:r>
        <w:t>Xác xuất phát hiện mục tiêu tại vị trí đó đươc xác định bằng công thức:</w:t>
      </w:r>
    </w:p>
    <w:p w14:paraId="2FC965A8" w14:textId="77777777" w:rsidR="001F221E" w:rsidRDefault="001F221E" w:rsidP="00B8381E">
      <w:pPr>
        <w:widowControl w:val="0"/>
        <w:tabs>
          <w:tab w:val="left" w:pos="567"/>
        </w:tabs>
        <w:spacing w:before="120" w:after="0" w:line="240" w:lineRule="auto"/>
        <w:ind w:left="1744"/>
        <w:jc w:val="both"/>
      </w:pPr>
      <w:r>
        <w:t>Pd = (Nr/Nt) * 100%</w:t>
      </w:r>
    </w:p>
    <w:p w14:paraId="4D90F69C" w14:textId="43EECC7E" w:rsidR="003F1699" w:rsidRPr="00CB2995" w:rsidRDefault="00B502BF" w:rsidP="00B8381E">
      <w:pPr>
        <w:pStyle w:val="ListParagraph"/>
        <w:numPr>
          <w:ilvl w:val="0"/>
          <w:numId w:val="7"/>
        </w:numPr>
        <w:jc w:val="both"/>
      </w:pPr>
      <w:r>
        <w:t xml:space="preserve">Sau khi phân tích, đối với mỗi mục tiêu sẽ xuất ra file vệt bay ứng với tàu bay đó. Đồng thời cũng lưu vào trong CSDL tỉ lệ </w:t>
      </w:r>
    </w:p>
    <w:p w14:paraId="26F0E969" w14:textId="77777777" w:rsidR="005D32CC" w:rsidRPr="0066761B" w:rsidRDefault="005D32CC" w:rsidP="00B8381E">
      <w:pPr>
        <w:pStyle w:val="Heading5"/>
        <w:jc w:val="both"/>
      </w:pPr>
      <w:r>
        <w:t>Bảng dữ liệu liên quan</w:t>
      </w:r>
    </w:p>
    <w:p w14:paraId="033732D2" w14:textId="671756B0" w:rsidR="005D32CC" w:rsidRPr="005C4872" w:rsidRDefault="005D32CC" w:rsidP="00B8381E">
      <w:pPr>
        <w:pStyle w:val="ListParagraph"/>
        <w:numPr>
          <w:ilvl w:val="0"/>
          <w:numId w:val="7"/>
        </w:numPr>
        <w:jc w:val="both"/>
      </w:pPr>
      <w:r>
        <w:t>Bảng dữ liệu</w:t>
      </w:r>
      <w:r w:rsidR="00503867">
        <w:rPr>
          <w:lang w:val="en-US"/>
        </w:rPr>
        <w:t xml:space="preserve"> SensorStatistic</w:t>
      </w:r>
      <w:r w:rsidR="00EE6F5F">
        <w:rPr>
          <w:lang w:val="en-US"/>
        </w:rPr>
        <w:t>.</w:t>
      </w:r>
    </w:p>
    <w:p w14:paraId="7FE4FEA4" w14:textId="233C261D" w:rsidR="005C4872" w:rsidRPr="00EE6F5F" w:rsidRDefault="00EE6F5F" w:rsidP="00B8381E">
      <w:pPr>
        <w:pStyle w:val="ListParagraph"/>
        <w:numPr>
          <w:ilvl w:val="0"/>
          <w:numId w:val="7"/>
        </w:numPr>
        <w:jc w:val="both"/>
        <w:rPr>
          <w:lang w:val="en-US"/>
        </w:rPr>
      </w:pPr>
      <w:r>
        <w:rPr>
          <w:lang w:val="en-US"/>
        </w:rPr>
        <w:t xml:space="preserve">Bảng dữ liệu </w:t>
      </w:r>
      <w:r w:rsidRPr="00EE6F5F">
        <w:rPr>
          <w:lang w:val="en-US"/>
        </w:rPr>
        <w:t>SensorStatisticDetail</w:t>
      </w:r>
      <w:r>
        <w:rPr>
          <w:lang w:val="en-US"/>
        </w:rPr>
        <w:t>.</w:t>
      </w:r>
    </w:p>
    <w:p w14:paraId="77A55550" w14:textId="77777777" w:rsidR="005D32CC" w:rsidRPr="00D32D7B" w:rsidRDefault="005D32CC" w:rsidP="00B8381E">
      <w:pPr>
        <w:pStyle w:val="Heading5"/>
        <w:jc w:val="both"/>
        <w:rPr>
          <w:rStyle w:val="Heading5Char"/>
          <w:b/>
        </w:rPr>
      </w:pPr>
      <w:r w:rsidRPr="00D32D7B">
        <w:rPr>
          <w:rStyle w:val="Heading5Char"/>
          <w:b/>
        </w:rPr>
        <w:t>Tham số đầu vào</w:t>
      </w:r>
    </w:p>
    <w:p w14:paraId="1CC6D2A8" w14:textId="7B38551D" w:rsidR="005D32CC" w:rsidRDefault="005C4872" w:rsidP="00B8381E">
      <w:pPr>
        <w:pStyle w:val="ListParagraph"/>
        <w:numPr>
          <w:ilvl w:val="0"/>
          <w:numId w:val="2"/>
        </w:numPr>
        <w:jc w:val="both"/>
      </w:pPr>
      <w:r>
        <w:rPr>
          <w:lang w:val="en-US"/>
        </w:rPr>
        <w:t>Luồng dữ liệu truyền về từ địa chỉ bên ngoài và port truyền về</w:t>
      </w:r>
    </w:p>
    <w:p w14:paraId="7AA56C9C" w14:textId="5488B080" w:rsidR="002C5BC5" w:rsidRDefault="002C5BC5" w:rsidP="00B8381E">
      <w:pPr>
        <w:pStyle w:val="Heading3"/>
        <w:ind w:left="792" w:hanging="792"/>
        <w:jc w:val="both"/>
      </w:pPr>
      <w:bookmarkStart w:id="30" w:name="_Toc493853178"/>
      <w:r>
        <w:t>5.3.</w:t>
      </w:r>
      <w:r w:rsidR="004C7F01">
        <w:t>4</w:t>
      </w:r>
      <w:r>
        <w:t xml:space="preserve">. Phân tích dữ liệu xác định </w:t>
      </w:r>
      <w:r w:rsidR="00B502BF">
        <w:t>tỉ lệ thiếu dữ liệu 3 chiều</w:t>
      </w:r>
      <w:bookmarkEnd w:id="30"/>
    </w:p>
    <w:p w14:paraId="3744A258" w14:textId="245C07DB" w:rsidR="002C5BC5" w:rsidRDefault="002C5BC5" w:rsidP="00B8381E">
      <w:pPr>
        <w:pStyle w:val="Heading5"/>
        <w:numPr>
          <w:ilvl w:val="0"/>
          <w:numId w:val="35"/>
        </w:numPr>
        <w:jc w:val="both"/>
      </w:pPr>
      <w:r>
        <w:t>Luồng xử lý</w:t>
      </w:r>
    </w:p>
    <w:p w14:paraId="68518B9F" w14:textId="77777777" w:rsidR="00053D48" w:rsidRDefault="00053D48" w:rsidP="00B8381E">
      <w:pPr>
        <w:pStyle w:val="ListParagraph"/>
        <w:numPr>
          <w:ilvl w:val="0"/>
          <w:numId w:val="7"/>
        </w:numPr>
        <w:spacing w:after="0"/>
        <w:jc w:val="both"/>
        <w:rPr>
          <w:lang w:val="en-US"/>
        </w:rPr>
      </w:pPr>
      <w:r>
        <w:rPr>
          <w:lang w:val="en-US"/>
        </w:rPr>
        <w:t>Chức năng nhằm phân tích để xác định tỉ xuất thiếu dữ liệu 3 chiều (Ratio of missed 3D position</w:t>
      </w:r>
      <w:r w:rsidRPr="005023AA">
        <w:rPr>
          <w:lang w:val="en-US"/>
        </w:rPr>
        <w:t>).</w:t>
      </w:r>
      <w:r>
        <w:rPr>
          <w:lang w:val="en-US"/>
        </w:rPr>
        <w:t xml:space="preserve"> Tỷ lệ này được EuroControl khuyến cáo cho mỗi chuyến bay là nên nhỏ hơn 0.1%.</w:t>
      </w:r>
    </w:p>
    <w:p w14:paraId="3E7E4B6E" w14:textId="77777777" w:rsidR="00053D48" w:rsidRPr="005023AA" w:rsidRDefault="00053D48" w:rsidP="00B8381E">
      <w:pPr>
        <w:pStyle w:val="ListParagraph"/>
        <w:numPr>
          <w:ilvl w:val="0"/>
          <w:numId w:val="7"/>
        </w:numPr>
        <w:spacing w:after="0"/>
        <w:jc w:val="both"/>
        <w:rPr>
          <w:lang w:val="en-US"/>
        </w:rPr>
      </w:pPr>
      <w:r>
        <w:rPr>
          <w:lang w:val="en-US"/>
        </w:rPr>
        <w:t>Dữ liệu 3 chiều ở đây bao gồm dữ liệu theo phương ngang (longitude, latitude) và độ cao (flightlevel).</w:t>
      </w:r>
    </w:p>
    <w:p w14:paraId="0549F858" w14:textId="77777777" w:rsidR="00053D48" w:rsidRDefault="00053D48" w:rsidP="00B8381E">
      <w:pPr>
        <w:pStyle w:val="ListParagraph"/>
        <w:numPr>
          <w:ilvl w:val="0"/>
          <w:numId w:val="7"/>
        </w:numPr>
        <w:spacing w:after="0"/>
        <w:jc w:val="both"/>
        <w:rPr>
          <w:lang w:val="en-US"/>
        </w:rPr>
      </w:pPr>
      <w:r w:rsidRPr="005023AA">
        <w:rPr>
          <w:lang w:val="en-US"/>
        </w:rPr>
        <w:t>Phương pháp tính toán cụ thể như sau:</w:t>
      </w:r>
    </w:p>
    <w:p w14:paraId="01C8FD9F" w14:textId="538BD1E0" w:rsidR="00053D48" w:rsidRPr="00616BFE" w:rsidRDefault="00053D48" w:rsidP="00B8381E">
      <w:pPr>
        <w:widowControl w:val="0"/>
        <w:numPr>
          <w:ilvl w:val="0"/>
          <w:numId w:val="14"/>
        </w:numPr>
        <w:tabs>
          <w:tab w:val="left" w:pos="567"/>
        </w:tabs>
        <w:spacing w:before="120" w:after="0" w:line="240" w:lineRule="auto"/>
        <w:jc w:val="both"/>
      </w:pPr>
      <w:r w:rsidRPr="00DC2EE0">
        <w:lastRenderedPageBreak/>
        <w:t xml:space="preserve">Sử dụng dữ liệu </w:t>
      </w:r>
      <w:r w:rsidR="005571D2">
        <w:t>nhận</w:t>
      </w:r>
      <w:r w:rsidRPr="00DC2EE0">
        <w:t xml:space="preserve"> được </w:t>
      </w:r>
      <w:r w:rsidR="005571D2">
        <w:t>đ</w:t>
      </w:r>
      <w:r w:rsidRPr="00DC2EE0">
        <w:t xml:space="preserve">ể dựng lại quỹ đạo của </w:t>
      </w:r>
      <w:r w:rsidR="005571D2">
        <w:t xml:space="preserve">một </w:t>
      </w:r>
      <w:r w:rsidRPr="00DC2EE0">
        <w:t>chuyến bay</w:t>
      </w:r>
    </w:p>
    <w:p w14:paraId="16B67257" w14:textId="77777777" w:rsidR="00053D48" w:rsidRPr="005023AA" w:rsidRDefault="00053D48" w:rsidP="00B8381E">
      <w:pPr>
        <w:widowControl w:val="0"/>
        <w:numPr>
          <w:ilvl w:val="0"/>
          <w:numId w:val="14"/>
        </w:numPr>
        <w:tabs>
          <w:tab w:val="left" w:pos="567"/>
        </w:tabs>
        <w:spacing w:before="120" w:after="0" w:line="240" w:lineRule="auto"/>
        <w:jc w:val="both"/>
      </w:pPr>
      <w:r w:rsidRPr="005023AA">
        <w:t>Chia nhỏ quỹ đạo bay đó thành các khoảng đều nhau theo thời gian (time frame) có độ lớn là 8 giây.</w:t>
      </w:r>
    </w:p>
    <w:p w14:paraId="704D2236"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Xác định các khoảng trống thiếu dữ liệu (long gaps) như sau: </w:t>
      </w:r>
    </w:p>
    <w:p w14:paraId="5A2661B5" w14:textId="77777777" w:rsidR="00053D48" w:rsidRPr="005023AA" w:rsidRDefault="00053D48" w:rsidP="00B8381E">
      <w:pPr>
        <w:widowControl w:val="0"/>
        <w:numPr>
          <w:ilvl w:val="2"/>
          <w:numId w:val="13"/>
        </w:numPr>
        <w:spacing w:before="120" w:after="0" w:line="240" w:lineRule="auto"/>
        <w:jc w:val="both"/>
      </w:pPr>
      <w:r w:rsidRPr="005023AA">
        <w:t xml:space="preserve">Tính khoảng thời gian </w:t>
      </w:r>
      <w:r w:rsidRPr="005023AA">
        <w:sym w:font="Symbol" w:char="F044"/>
      </w:r>
      <w:r w:rsidRPr="005023AA">
        <w:t>T là khoảng thời gian giữa 2 bản tin có đủ dữ liệu vị trí 3 chiều (vị trí theo phương ngang và độ cao khí áp)</w:t>
      </w:r>
    </w:p>
    <w:p w14:paraId="0D7F52C5" w14:textId="77777777" w:rsidR="00053D48" w:rsidRPr="005023AA" w:rsidRDefault="00053D48" w:rsidP="00B8381E">
      <w:pPr>
        <w:widowControl w:val="0"/>
        <w:numPr>
          <w:ilvl w:val="2"/>
          <w:numId w:val="13"/>
        </w:numPr>
        <w:spacing w:before="120" w:after="0" w:line="240" w:lineRule="auto"/>
        <w:jc w:val="both"/>
      </w:pPr>
      <w:r w:rsidRPr="005023AA">
        <w:t xml:space="preserve">Nếu  </w:t>
      </w:r>
      <w:r w:rsidRPr="005023AA">
        <w:sym w:font="Symbol" w:char="F044"/>
      </w:r>
      <w:r w:rsidRPr="005023AA">
        <w:t>T &gt; 3 chu kỳ + 10% của một chu kỳ ( 3 x 8 + 0.1 x 8 = 24.8 giây) thì được coi là khoảng thiếu dữ liệu kéo dài (long gaps)</w:t>
      </w:r>
    </w:p>
    <w:p w14:paraId="68970643" w14:textId="77777777" w:rsidR="00053D48" w:rsidRPr="005023AA" w:rsidRDefault="00053D48" w:rsidP="00B8381E">
      <w:pPr>
        <w:widowControl w:val="0"/>
        <w:numPr>
          <w:ilvl w:val="0"/>
          <w:numId w:val="14"/>
        </w:numPr>
        <w:tabs>
          <w:tab w:val="left" w:pos="567"/>
        </w:tabs>
        <w:spacing w:before="120" w:after="0" w:line="240" w:lineRule="auto"/>
        <w:jc w:val="both"/>
      </w:pPr>
      <w:r w:rsidRPr="005023AA">
        <w:t>Đếm tổng số các khoảng được chia (frame) cho một chuyến bay và gọi là NT</w:t>
      </w:r>
    </w:p>
    <w:p w14:paraId="04D8291C"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Đếm tổng số các khoảng chia mà nằm trọn trong các khoảng trống thiếu dữ liệu và gọi là </w:t>
      </w:r>
      <w:r w:rsidRPr="00DC2EE0">
        <w:rPr>
          <w:sz w:val="24"/>
          <w:szCs w:val="24"/>
        </w:rPr>
        <w:t>N</w:t>
      </w:r>
      <w:r w:rsidRPr="00DC2EE0">
        <w:rPr>
          <w:sz w:val="24"/>
          <w:szCs w:val="24"/>
          <w:vertAlign w:val="subscript"/>
        </w:rPr>
        <w:t>G</w:t>
      </w:r>
    </w:p>
    <w:p w14:paraId="73ADD8CE" w14:textId="77777777" w:rsidR="00053D48" w:rsidRPr="005023AA" w:rsidRDefault="00053D48" w:rsidP="00B8381E">
      <w:pPr>
        <w:widowControl w:val="0"/>
        <w:numPr>
          <w:ilvl w:val="0"/>
          <w:numId w:val="14"/>
        </w:numPr>
        <w:tabs>
          <w:tab w:val="left" w:pos="567"/>
        </w:tabs>
        <w:spacing w:before="120" w:after="0" w:line="240" w:lineRule="auto"/>
        <w:jc w:val="both"/>
      </w:pPr>
      <w:r w:rsidRPr="005023AA">
        <w:t>Tỉ suất bị thiếu dữ liệu 3 chiều được tính bằng công thức sau:</w:t>
      </w:r>
    </w:p>
    <w:p w14:paraId="6F635B88" w14:textId="77777777" w:rsidR="00053D48" w:rsidRPr="00DC2EE0" w:rsidRDefault="00053D48" w:rsidP="00B8381E">
      <w:pPr>
        <w:pStyle w:val="ListParagraph"/>
        <w:spacing w:before="120" w:line="240" w:lineRule="auto"/>
        <w:ind w:left="2160" w:firstLine="720"/>
        <w:jc w:val="both"/>
        <w:rPr>
          <w:bCs/>
          <w:iCs/>
          <w:sz w:val="24"/>
          <w:szCs w:val="24"/>
        </w:rPr>
      </w:pPr>
      <w:r w:rsidRPr="00DC2EE0">
        <w:rPr>
          <w:sz w:val="24"/>
          <w:szCs w:val="24"/>
        </w:rPr>
        <w:t>R</w:t>
      </w:r>
      <w:r w:rsidRPr="00DC2EE0">
        <w:rPr>
          <w:sz w:val="24"/>
          <w:szCs w:val="24"/>
          <w:vertAlign w:val="subscript"/>
        </w:rPr>
        <w:t>G</w:t>
      </w:r>
      <w:r w:rsidRPr="00DC2EE0">
        <w:rPr>
          <w:sz w:val="24"/>
          <w:szCs w:val="24"/>
        </w:rPr>
        <w:t xml:space="preserve"> = </w:t>
      </w:r>
      <m:oMath>
        <m:f>
          <m:fPr>
            <m:ctrlPr>
              <w:rPr>
                <w:rFonts w:ascii="Cambria Math" w:hAnsi="Cambria Math"/>
                <w:sz w:val="24"/>
                <w:szCs w:val="24"/>
              </w:rPr>
            </m:ctrlPr>
          </m:fPr>
          <m:num>
            <m:nary>
              <m:naryPr>
                <m:chr m:val="∑"/>
                <m:limLoc m:val="undOvr"/>
                <m:supHide m:val="1"/>
                <m:ctrlPr>
                  <w:rPr>
                    <w:rFonts w:ascii="Cambria Math" w:hAnsi="Cambria Math"/>
                    <w:sz w:val="24"/>
                    <w:szCs w:val="24"/>
                  </w:rPr>
                </m:ctrlPr>
              </m:naryPr>
              <m:sub>
                <m:r>
                  <m:rPr>
                    <m:sty m:val="p"/>
                  </m:rPr>
                  <w:rPr>
                    <w:rFonts w:ascii="Cambria Math" w:hAnsi="Cambria Math"/>
                    <w:sz w:val="24"/>
                    <w:szCs w:val="24"/>
                  </w:rPr>
                  <m:t>g</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G</m:t>
                    </m:r>
                  </m:sub>
                </m:sSub>
              </m:e>
            </m:nary>
          </m:num>
          <m:den>
            <m:nary>
              <m:naryPr>
                <m:chr m:val="∑"/>
                <m:limLoc m:val="undOvr"/>
                <m:supHide m:val="1"/>
                <m:ctrlPr>
                  <w:rPr>
                    <w:rFonts w:ascii="Cambria Math" w:hAnsi="Cambria Math"/>
                    <w:sz w:val="24"/>
                    <w:szCs w:val="24"/>
                  </w:rPr>
                </m:ctrlPr>
              </m:naryPr>
              <m:sub>
                <m:r>
                  <m:rPr>
                    <m:sty m:val="p"/>
                  </m:rPr>
                  <w:rPr>
                    <w:rFonts w:ascii="Cambria Math" w:hAnsi="Cambria Math"/>
                    <w:sz w:val="24"/>
                    <w:szCs w:val="24"/>
                  </w:rPr>
                  <m:t>n</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T</m:t>
                    </m:r>
                  </m:sub>
                </m:sSub>
              </m:e>
            </m:nary>
          </m:den>
        </m:f>
      </m:oMath>
    </w:p>
    <w:p w14:paraId="51BB649F" w14:textId="77777777" w:rsidR="00053D48" w:rsidRPr="005023AA" w:rsidRDefault="00053D48" w:rsidP="00B8381E">
      <w:pPr>
        <w:widowControl w:val="0"/>
        <w:numPr>
          <w:ilvl w:val="2"/>
          <w:numId w:val="13"/>
        </w:numPr>
        <w:spacing w:before="120" w:after="0" w:line="240" w:lineRule="auto"/>
        <w:jc w:val="both"/>
      </w:pPr>
      <w:r w:rsidRPr="00DC2EE0">
        <w:t>Trong đó n là số chuyến bay, g là số các khoảng trống bị thiếu dữ liệu</w:t>
      </w:r>
    </w:p>
    <w:p w14:paraId="1D0FF71D" w14:textId="77777777" w:rsidR="00053D48" w:rsidRDefault="00053D48" w:rsidP="00B8381E">
      <w:pPr>
        <w:pStyle w:val="ListParagraph"/>
        <w:spacing w:after="0"/>
        <w:jc w:val="both"/>
        <w:rPr>
          <w:lang w:val="en-US"/>
        </w:rPr>
      </w:pPr>
    </w:p>
    <w:p w14:paraId="30CCB608" w14:textId="0887D4BA" w:rsidR="00B502BF" w:rsidRPr="00B502BF" w:rsidRDefault="00053D48" w:rsidP="00B8381E">
      <w:pPr>
        <w:jc w:val="both"/>
      </w:pPr>
      <w:r>
        <w:t>Sau khi phân tích, dữ liệu sẽ được lưu trữ</w:t>
      </w:r>
    </w:p>
    <w:p w14:paraId="192A8FE4" w14:textId="77777777" w:rsidR="002C5BC5" w:rsidRPr="0066761B" w:rsidRDefault="002C5BC5" w:rsidP="00B8381E">
      <w:pPr>
        <w:pStyle w:val="Heading5"/>
        <w:jc w:val="both"/>
      </w:pPr>
      <w:r>
        <w:t>Bảng dữ liệu liên quan</w:t>
      </w:r>
    </w:p>
    <w:p w14:paraId="10DECCE3" w14:textId="37565CDE" w:rsidR="002C5BC5" w:rsidRPr="005C4872" w:rsidRDefault="002C5BC5" w:rsidP="00B8381E">
      <w:pPr>
        <w:pStyle w:val="ListParagraph"/>
        <w:numPr>
          <w:ilvl w:val="0"/>
          <w:numId w:val="7"/>
        </w:numPr>
        <w:jc w:val="both"/>
      </w:pPr>
      <w:r>
        <w:t xml:space="preserve">Bảng dữ liệu </w:t>
      </w:r>
      <w:r w:rsidR="00503867">
        <w:rPr>
          <w:lang w:val="en-US"/>
        </w:rPr>
        <w:t>SensorStatistic</w:t>
      </w:r>
      <w:r w:rsidR="009D59EE">
        <w:rPr>
          <w:lang w:val="en-US"/>
        </w:rPr>
        <w:t xml:space="preserve">, </w:t>
      </w:r>
      <w:r w:rsidR="009D59EE" w:rsidRPr="009D59EE">
        <w:rPr>
          <w:lang w:val="en-US"/>
        </w:rPr>
        <w:t>SensorStatisticDetail</w:t>
      </w:r>
    </w:p>
    <w:p w14:paraId="4E66D6A3" w14:textId="77777777" w:rsidR="002C5BC5" w:rsidRPr="009D59EE" w:rsidRDefault="002C5BC5" w:rsidP="00B8381E">
      <w:pPr>
        <w:pStyle w:val="ListParagraph"/>
        <w:jc w:val="both"/>
        <w:rPr>
          <w:lang w:val="en-US"/>
        </w:rPr>
      </w:pPr>
    </w:p>
    <w:p w14:paraId="5A451191" w14:textId="77777777" w:rsidR="002C5BC5" w:rsidRPr="00D32D7B" w:rsidRDefault="002C5BC5" w:rsidP="00B8381E">
      <w:pPr>
        <w:pStyle w:val="Heading5"/>
        <w:jc w:val="both"/>
        <w:rPr>
          <w:rStyle w:val="Heading5Char"/>
          <w:b/>
        </w:rPr>
      </w:pPr>
      <w:r w:rsidRPr="00D32D7B">
        <w:rPr>
          <w:rStyle w:val="Heading5Char"/>
          <w:b/>
        </w:rPr>
        <w:t>Tham số đầu vào</w:t>
      </w:r>
    </w:p>
    <w:p w14:paraId="26BFC62A" w14:textId="77777777" w:rsidR="002C5BC5" w:rsidRDefault="002C5BC5" w:rsidP="00B8381E">
      <w:pPr>
        <w:pStyle w:val="ListParagraph"/>
        <w:numPr>
          <w:ilvl w:val="0"/>
          <w:numId w:val="2"/>
        </w:numPr>
        <w:jc w:val="both"/>
      </w:pPr>
      <w:r>
        <w:rPr>
          <w:lang w:val="en-US"/>
        </w:rPr>
        <w:t>Luồng dữ liệu truyền về từ địa chỉ bên ngoài và port truyền về</w:t>
      </w:r>
    </w:p>
    <w:p w14:paraId="55039170" w14:textId="522E9C42" w:rsidR="00E9043C" w:rsidRDefault="005427BA" w:rsidP="00B8381E">
      <w:pPr>
        <w:pStyle w:val="Heading3"/>
        <w:ind w:left="792" w:hanging="792"/>
        <w:jc w:val="both"/>
      </w:pPr>
      <w:bookmarkStart w:id="31" w:name="_Toc493853179"/>
      <w:r>
        <w:t>5.3.</w:t>
      </w:r>
      <w:r w:rsidR="004C7F01">
        <w:t>5</w:t>
      </w:r>
      <w:r>
        <w:t xml:space="preserve">. </w:t>
      </w:r>
      <w:r w:rsidR="00E9043C">
        <w:t>Phân tích dữ liệu thống kê sai số quân phương của bản tin ADS-B.</w:t>
      </w:r>
      <w:bookmarkEnd w:id="31"/>
    </w:p>
    <w:p w14:paraId="06CB3042" w14:textId="5FF0D452" w:rsidR="00CD1D96" w:rsidRDefault="00CD1D96" w:rsidP="00B8381E">
      <w:pPr>
        <w:pStyle w:val="Heading5"/>
        <w:numPr>
          <w:ilvl w:val="0"/>
          <w:numId w:val="36"/>
        </w:numPr>
        <w:jc w:val="both"/>
      </w:pPr>
      <w:r>
        <w:t>Luồng xử lý</w:t>
      </w:r>
    </w:p>
    <w:p w14:paraId="7B9E5508" w14:textId="77777777" w:rsidR="005571D2" w:rsidRPr="00C413BB" w:rsidRDefault="005571D2" w:rsidP="00B8381E">
      <w:pPr>
        <w:pStyle w:val="ListParagraph"/>
        <w:numPr>
          <w:ilvl w:val="0"/>
          <w:numId w:val="7"/>
        </w:numPr>
        <w:spacing w:after="0"/>
        <w:jc w:val="both"/>
      </w:pPr>
      <w:r w:rsidRPr="00BE303F">
        <w:rPr>
          <w:rFonts w:eastAsiaTheme="minorHAnsi"/>
          <w:bCs/>
          <w:color w:val="000000"/>
          <w:szCs w:val="26"/>
          <w:lang w:val="en-US"/>
        </w:rPr>
        <w:t>Đối với bản tin ADS-B, nếu có giá trị 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xml:space="preserve">≥ 5 thì 95% độ chính xác vị trí theo phương ngang sẽ nhỏ hơn 0.5NM (926m). Độ chính xác vị trí theo phương ngang ứng với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5 khi chuyển đổi sang RMS, sử dụng phân bố Rayleigh sẽ tương đương với 535m</w:t>
      </w:r>
      <w:r>
        <w:rPr>
          <w:szCs w:val="26"/>
          <w:lang w:val="en-US"/>
        </w:rPr>
        <w:t>.</w:t>
      </w:r>
    </w:p>
    <w:p w14:paraId="7C6EC928" w14:textId="77777777" w:rsidR="005571D2" w:rsidRPr="00C413BB" w:rsidRDefault="005571D2" w:rsidP="00B8381E">
      <w:pPr>
        <w:pStyle w:val="ListParagraph"/>
        <w:numPr>
          <w:ilvl w:val="0"/>
          <w:numId w:val="7"/>
        </w:numPr>
        <w:spacing w:after="0"/>
        <w:jc w:val="both"/>
      </w:pPr>
      <w:r>
        <w:rPr>
          <w:lang w:val="en-US"/>
        </w:rPr>
        <w:t>Theo tiêu chí đưa ra của Euro Control trong tài liệu “</w:t>
      </w:r>
      <w:r w:rsidRPr="00C413BB">
        <w:rPr>
          <w:b/>
          <w:szCs w:val="26"/>
          <w:lang w:val="en-US"/>
        </w:rPr>
        <w:t>Euro Control Specification for ATM Surveilance System Performance (Volume 1)</w:t>
      </w:r>
      <w:r>
        <w:rPr>
          <w:lang w:val="en-US"/>
        </w:rPr>
        <w:t xml:space="preserve">”, </w:t>
      </w:r>
      <w:r w:rsidRPr="00DC2EE0">
        <w:t>sai số quân phương (RMS error) của vị trí máy bay không được vượt quá 550m đối với từng chuyến bay</w:t>
      </w:r>
      <w:r>
        <w:rPr>
          <w:lang w:val="en-US"/>
        </w:rPr>
        <w:t xml:space="preserve">. Như vậy khi thống kê được dữ liệu chuyến bay theo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Pr>
          <w:lang w:val="en-US"/>
        </w:rPr>
        <w:t xml:space="preserve"> sẽ thu được báo cáo thống kê theo tiêu chí 5N-C_R4 của Euro Control đề ra.</w:t>
      </w:r>
    </w:p>
    <w:p w14:paraId="4127EF47" w14:textId="77777777" w:rsidR="005571D2" w:rsidRPr="00C413BB" w:rsidRDefault="005571D2" w:rsidP="00B8381E">
      <w:pPr>
        <w:pStyle w:val="ListParagraph"/>
        <w:numPr>
          <w:ilvl w:val="0"/>
          <w:numId w:val="7"/>
        </w:numPr>
        <w:spacing w:after="0"/>
        <w:jc w:val="both"/>
      </w:pPr>
      <w:r>
        <w:rPr>
          <w:szCs w:val="26"/>
          <w:lang w:val="en-US"/>
        </w:rPr>
        <w:t>T</w:t>
      </w:r>
      <w:r w:rsidRPr="009E31F5">
        <w:rPr>
          <w:szCs w:val="26"/>
          <w:lang w:val="en-US"/>
        </w:rPr>
        <w:t xml:space="preserve">hông số NACp </w:t>
      </w:r>
      <w:r>
        <w:rPr>
          <w:szCs w:val="26"/>
          <w:lang w:val="en-US"/>
        </w:rPr>
        <w:t xml:space="preserve">là thông số do tàu bay tính toán và gửi về </w:t>
      </w:r>
      <w:r w:rsidRPr="009E31F5">
        <w:rPr>
          <w:szCs w:val="26"/>
          <w:lang w:val="en-US"/>
        </w:rPr>
        <w:t xml:space="preserve">máy thu </w:t>
      </w:r>
      <w:r>
        <w:rPr>
          <w:szCs w:val="26"/>
          <w:lang w:val="en-US"/>
        </w:rPr>
        <w:t>ADS-B. Giá trị NAC</w:t>
      </w:r>
      <w:r>
        <w:rPr>
          <w:szCs w:val="26"/>
          <w:vertAlign w:val="subscript"/>
          <w:lang w:val="en-US"/>
        </w:rPr>
        <w:t xml:space="preserve">P </w:t>
      </w:r>
      <w:r>
        <w:rPr>
          <w:szCs w:val="26"/>
          <w:lang w:val="en-US"/>
        </w:rPr>
        <w:t xml:space="preserve">của một bản tin thu được tại mọi máy thu ADS-B là như nhau. Giá trị </w:t>
      </w:r>
      <w:r>
        <w:rPr>
          <w:szCs w:val="26"/>
          <w:lang w:val="en-US"/>
        </w:rPr>
        <w:lastRenderedPageBreak/>
        <w:t>NAC</w:t>
      </w:r>
      <w:r>
        <w:rPr>
          <w:szCs w:val="26"/>
          <w:vertAlign w:val="subscript"/>
          <w:lang w:val="en-US"/>
        </w:rPr>
        <w:t>P</w:t>
      </w:r>
      <w:r>
        <w:rPr>
          <w:szCs w:val="26"/>
          <w:lang w:val="en-US"/>
        </w:rPr>
        <w:t xml:space="preserve"> lớn hay nhỏ hoàn toàn phụ thuộc vào độ chính xác của hệ thống vệ tinh định vị GPS và các thiết bị trên tàu bay.</w:t>
      </w:r>
    </w:p>
    <w:p w14:paraId="3413586D" w14:textId="77777777" w:rsidR="005571D2" w:rsidRPr="00C413BB" w:rsidRDefault="005571D2" w:rsidP="00B8381E">
      <w:pPr>
        <w:pStyle w:val="ListParagraph"/>
        <w:numPr>
          <w:ilvl w:val="0"/>
          <w:numId w:val="7"/>
        </w:numPr>
        <w:spacing w:after="0"/>
        <w:jc w:val="both"/>
        <w:rPr>
          <w:szCs w:val="26"/>
        </w:rPr>
      </w:pPr>
      <w:r w:rsidRPr="00C413BB">
        <w:rPr>
          <w:szCs w:val="26"/>
        </w:rPr>
        <w:t xml:space="preserve">Trong vòng 5s, nếu </w:t>
      </w:r>
      <w:r w:rsidRPr="00C413BB">
        <w:rPr>
          <w:szCs w:val="26"/>
          <w:lang w:val="en-US"/>
        </w:rPr>
        <w:t>như</w:t>
      </w:r>
      <w:r w:rsidRPr="00C413BB">
        <w:rPr>
          <w:szCs w:val="26"/>
        </w:rPr>
        <w:t xml:space="preserve"> hệ thống định vị trên tàu bay không gửi thông tin NAC</w:t>
      </w:r>
      <w:r w:rsidRPr="00C413BB">
        <w:rPr>
          <w:szCs w:val="26"/>
          <w:vertAlign w:val="subscript"/>
        </w:rPr>
        <w:t>P</w:t>
      </w:r>
      <w:r w:rsidRPr="00C413BB">
        <w:rPr>
          <w:szCs w:val="26"/>
        </w:rPr>
        <w:t xml:space="preserve"> để cập nhật thì giá trị này sẽ được đưa về “Unknow Accuracy” tương đương NAC</w:t>
      </w:r>
      <w:r w:rsidRPr="00C413BB">
        <w:rPr>
          <w:szCs w:val="26"/>
          <w:vertAlign w:val="subscript"/>
        </w:rPr>
        <w:t>P</w:t>
      </w:r>
      <w:r w:rsidRPr="00C413BB">
        <w:rPr>
          <w:szCs w:val="26"/>
        </w:rPr>
        <w:t xml:space="preserve"> = 0.</w:t>
      </w:r>
    </w:p>
    <w:p w14:paraId="65341B12"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1AFF7AB3" w14:textId="2C4A9466"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w:t>
      </w:r>
      <w:r>
        <w:t>nhận</w:t>
      </w:r>
      <w:r w:rsidRPr="00DC2EE0">
        <w:t xml:space="preserve"> được </w:t>
      </w:r>
      <w:r>
        <w:t>đ</w:t>
      </w:r>
      <w:r w:rsidRPr="00DC2EE0">
        <w:t>ể dựng lại quỹ đạo của m</w:t>
      </w:r>
      <w:r>
        <w:t>ộ</w:t>
      </w:r>
      <w:r w:rsidRPr="00DC2EE0">
        <w:t>t chuyến bay</w:t>
      </w:r>
      <w:r>
        <w:t>.</w:t>
      </w:r>
    </w:p>
    <w:p w14:paraId="5612F3DA" w14:textId="77777777" w:rsidR="005571D2" w:rsidRPr="00DC2EE0" w:rsidRDefault="005571D2" w:rsidP="00B8381E">
      <w:pPr>
        <w:widowControl w:val="0"/>
        <w:numPr>
          <w:ilvl w:val="0"/>
          <w:numId w:val="14"/>
        </w:numPr>
        <w:tabs>
          <w:tab w:val="left" w:pos="567"/>
        </w:tabs>
        <w:spacing w:before="120" w:after="0" w:line="240" w:lineRule="auto"/>
        <w:jc w:val="both"/>
      </w:pPr>
      <w:r>
        <w:t xml:space="preserve">Với mỗi chuyến bay, thống kê tổng số bản tin thu được, số bản tin có </w:t>
      </w:r>
      <w:r w:rsidRPr="00C413BB">
        <w:rPr>
          <w:szCs w:val="26"/>
        </w:rPr>
        <w:t>NAC</w:t>
      </w:r>
      <w:r w:rsidRPr="00C413BB">
        <w:rPr>
          <w:szCs w:val="26"/>
          <w:vertAlign w:val="subscript"/>
        </w:rPr>
        <w:t>P</w:t>
      </w:r>
      <w:r>
        <w:t xml:space="preserve"> =0, </w:t>
      </w:r>
      <w:r w:rsidRPr="00C413BB">
        <w:rPr>
          <w:szCs w:val="26"/>
        </w:rPr>
        <w:t>NAC</w:t>
      </w:r>
      <w:r w:rsidRPr="00C413BB">
        <w:rPr>
          <w:szCs w:val="26"/>
          <w:vertAlign w:val="subscript"/>
        </w:rPr>
        <w:t>P</w:t>
      </w:r>
      <w:r>
        <w:t xml:space="preserve"> nằm trong khoảng từ 1 đến 4 và </w:t>
      </w:r>
      <w:r w:rsidRPr="00C413BB">
        <w:rPr>
          <w:szCs w:val="26"/>
        </w:rPr>
        <w:t>NAC</w:t>
      </w:r>
      <w:r w:rsidRPr="00C413BB">
        <w:rPr>
          <w:szCs w:val="26"/>
          <w:vertAlign w:val="subscript"/>
        </w:rPr>
        <w:t>P</w:t>
      </w:r>
      <w:r>
        <w:t xml:space="preserve"> lớn hơn 5.</w:t>
      </w:r>
    </w:p>
    <w:p w14:paraId="3021CF55" w14:textId="77777777" w:rsidR="005571D2" w:rsidRPr="00BF6B1B" w:rsidRDefault="005571D2" w:rsidP="00B8381E">
      <w:pPr>
        <w:pStyle w:val="ListParagraph"/>
        <w:numPr>
          <w:ilvl w:val="0"/>
          <w:numId w:val="7"/>
        </w:numPr>
        <w:spacing w:after="0"/>
        <w:jc w:val="both"/>
      </w:pPr>
      <w:r>
        <w:rPr>
          <w:lang w:val="en-US"/>
        </w:rPr>
        <w:t xml:space="preserve">Sau khi phân tích, dữ liệu sẽ được lưu trữ vào bảng </w:t>
      </w:r>
      <w:r w:rsidRPr="008344E0">
        <w:rPr>
          <w:b/>
          <w:lang w:val="en-US"/>
        </w:rPr>
        <w:t>SensorReqEuroControl</w:t>
      </w:r>
      <w:r>
        <w:rPr>
          <w:lang w:val="en-US"/>
        </w:rPr>
        <w:t xml:space="preserve"> trong cơ sở dữ liệu và có thể trích suất ra các bảng báo cáo sau:</w:t>
      </w:r>
    </w:p>
    <w:p w14:paraId="1C1BC141" w14:textId="77777777" w:rsidR="005571D2" w:rsidRDefault="005571D2" w:rsidP="00B8381E">
      <w:pPr>
        <w:pStyle w:val="ListParagraph"/>
        <w:spacing w:after="0"/>
        <w:jc w:val="both"/>
      </w:pPr>
      <w:r>
        <w:rPr>
          <w:noProof/>
          <w:lang w:val="en-US"/>
        </w:rPr>
        <w:drawing>
          <wp:inline distT="0" distB="0" distL="0" distR="0" wp14:anchorId="56C608B2" wp14:editId="06488549">
            <wp:extent cx="5762625" cy="1724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2625" cy="1724025"/>
                    </a:xfrm>
                    <a:prstGeom prst="rect">
                      <a:avLst/>
                    </a:prstGeom>
                  </pic:spPr>
                </pic:pic>
              </a:graphicData>
            </a:graphic>
          </wp:inline>
        </w:drawing>
      </w:r>
    </w:p>
    <w:p w14:paraId="6FD19820" w14:textId="77777777" w:rsidR="005571D2" w:rsidRPr="004E26D8" w:rsidRDefault="005571D2" w:rsidP="00B8381E">
      <w:pPr>
        <w:pStyle w:val="ListParagraph"/>
        <w:spacing w:after="0"/>
        <w:jc w:val="both"/>
      </w:pPr>
    </w:p>
    <w:p w14:paraId="3C070834" w14:textId="77777777" w:rsidR="00CD1D96" w:rsidRPr="0066761B" w:rsidRDefault="00CD1D96" w:rsidP="00B8381E">
      <w:pPr>
        <w:pStyle w:val="Heading5"/>
        <w:jc w:val="both"/>
      </w:pPr>
      <w:r>
        <w:t>Bảng dữ liệu liên quan</w:t>
      </w:r>
    </w:p>
    <w:p w14:paraId="74D27D84" w14:textId="3E60EB0E" w:rsidR="00CD1D96" w:rsidRPr="005C4872" w:rsidRDefault="00CD1D96"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4A262DDC" w14:textId="77777777" w:rsidR="00CD1D96" w:rsidRDefault="00CD1D96" w:rsidP="00B8381E">
      <w:pPr>
        <w:pStyle w:val="ListParagraph"/>
        <w:jc w:val="both"/>
      </w:pPr>
    </w:p>
    <w:p w14:paraId="35BA22F8" w14:textId="77777777" w:rsidR="00CD1D96" w:rsidRPr="00D32D7B" w:rsidRDefault="00CD1D96" w:rsidP="00B8381E">
      <w:pPr>
        <w:pStyle w:val="Heading5"/>
        <w:jc w:val="both"/>
        <w:rPr>
          <w:rStyle w:val="Heading5Char"/>
          <w:b/>
        </w:rPr>
      </w:pPr>
      <w:r w:rsidRPr="00D32D7B">
        <w:rPr>
          <w:rStyle w:val="Heading5Char"/>
          <w:b/>
        </w:rPr>
        <w:t>Tham số đầu vào</w:t>
      </w:r>
    </w:p>
    <w:p w14:paraId="40DC59F6" w14:textId="77777777" w:rsidR="00CD1D96" w:rsidRDefault="00CD1D96" w:rsidP="00B8381E">
      <w:pPr>
        <w:pStyle w:val="ListParagraph"/>
        <w:numPr>
          <w:ilvl w:val="0"/>
          <w:numId w:val="2"/>
        </w:numPr>
        <w:jc w:val="both"/>
      </w:pPr>
      <w:r>
        <w:rPr>
          <w:lang w:val="en-US"/>
        </w:rPr>
        <w:t>Luồng dữ liệu truyền về từ địa chỉ bên ngoài và port truyền về</w:t>
      </w:r>
    </w:p>
    <w:p w14:paraId="6ECD1D0E" w14:textId="257DD165" w:rsidR="00E9043C" w:rsidRDefault="00BA17A2" w:rsidP="00B8381E">
      <w:pPr>
        <w:pStyle w:val="Heading3"/>
        <w:ind w:left="792" w:hanging="792"/>
        <w:jc w:val="both"/>
      </w:pPr>
      <w:bookmarkStart w:id="32" w:name="_Toc493853180"/>
      <w:r>
        <w:t>5.3.</w:t>
      </w:r>
      <w:r w:rsidR="004C7F01">
        <w:t>6</w:t>
      </w:r>
      <w:r>
        <w:t xml:space="preserve">. </w:t>
      </w:r>
      <w:r w:rsidR="00E9043C">
        <w:t>Phân tích dữ liệu thống kê mức độ cập nhật mã nhận dạng chuyến bay.</w:t>
      </w:r>
      <w:bookmarkEnd w:id="32"/>
    </w:p>
    <w:p w14:paraId="6693EF08" w14:textId="41CEA3C5" w:rsidR="00BA17A2" w:rsidRDefault="00BA17A2" w:rsidP="00B8381E">
      <w:pPr>
        <w:pStyle w:val="Heading5"/>
        <w:numPr>
          <w:ilvl w:val="0"/>
          <w:numId w:val="38"/>
        </w:numPr>
        <w:jc w:val="both"/>
      </w:pPr>
      <w:r>
        <w:t>Luồng xử lý</w:t>
      </w:r>
    </w:p>
    <w:p w14:paraId="4CA3AD5C" w14:textId="77777777" w:rsidR="005571D2" w:rsidRDefault="005571D2" w:rsidP="00B8381E">
      <w:pPr>
        <w:pStyle w:val="ListParagraph"/>
        <w:numPr>
          <w:ilvl w:val="0"/>
          <w:numId w:val="7"/>
        </w:numPr>
        <w:spacing w:after="0"/>
        <w:jc w:val="both"/>
        <w:rPr>
          <w:lang w:val="en-US"/>
        </w:rPr>
      </w:pPr>
      <w:r w:rsidRPr="00CC0E4D">
        <w:rPr>
          <w:lang w:val="en-US"/>
        </w:rPr>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p>
    <w:p w14:paraId="3E3E8328" w14:textId="77777777" w:rsidR="005571D2" w:rsidRDefault="005571D2" w:rsidP="00B8381E">
      <w:pPr>
        <w:pStyle w:val="ListParagraph"/>
        <w:numPr>
          <w:ilvl w:val="0"/>
          <w:numId w:val="7"/>
        </w:numPr>
        <w:spacing w:after="0"/>
        <w:jc w:val="both"/>
        <w:rPr>
          <w:lang w:val="en-US"/>
        </w:rPr>
      </w:pPr>
      <w:r>
        <w:rPr>
          <w:lang w:val="en-US"/>
        </w:rPr>
        <w:t>Chức năng phải phân biệt được việc đổi mã nhận dạng của những chuyến bay quá cảnh khi tiếp cận fir.</w:t>
      </w:r>
    </w:p>
    <w:p w14:paraId="442BE2C6" w14:textId="4C09882F" w:rsidR="005571D2" w:rsidRDefault="005571D2" w:rsidP="00B8381E">
      <w:pPr>
        <w:pStyle w:val="ListParagraph"/>
        <w:numPr>
          <w:ilvl w:val="0"/>
          <w:numId w:val="7"/>
        </w:numPr>
        <w:jc w:val="both"/>
      </w:pPr>
      <w:r>
        <w:t>Những bản tin có giá trị mã hiệu là NULL (không xác định) sẽ không được tính</w:t>
      </w:r>
    </w:p>
    <w:p w14:paraId="143874D4"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54E69825" w14:textId="07FAFBDE"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ghi được </w:t>
      </w:r>
      <w:r w:rsidR="00901F4C">
        <w:t>đ</w:t>
      </w:r>
      <w:r w:rsidRPr="00DC2EE0">
        <w:t>ể dựng lại quỹ đạo của m</w:t>
      </w:r>
      <w:r w:rsidR="00901F4C">
        <w:t>ộ</w:t>
      </w:r>
      <w:r w:rsidRPr="00DC2EE0">
        <w:t>t chuyến bay</w:t>
      </w:r>
      <w:r>
        <w:t>.</w:t>
      </w:r>
    </w:p>
    <w:p w14:paraId="2D67A6F3" w14:textId="77777777" w:rsidR="005571D2" w:rsidRDefault="005571D2" w:rsidP="00B8381E">
      <w:pPr>
        <w:widowControl w:val="0"/>
        <w:numPr>
          <w:ilvl w:val="0"/>
          <w:numId w:val="14"/>
        </w:numPr>
        <w:tabs>
          <w:tab w:val="left" w:pos="567"/>
        </w:tabs>
        <w:spacing w:before="120" w:after="0" w:line="240" w:lineRule="auto"/>
        <w:jc w:val="both"/>
      </w:pPr>
      <w:r>
        <w:t>Với mỗi chuyến bay, thống kê tổng số bản tin thu được, số bản tin mà mã nhận dạng bị thay đổi (không phải ra vào fir).</w:t>
      </w:r>
    </w:p>
    <w:p w14:paraId="7C7C7424" w14:textId="77777777" w:rsidR="005571D2" w:rsidRPr="00DC2EE0" w:rsidRDefault="005571D2" w:rsidP="00B8381E">
      <w:pPr>
        <w:widowControl w:val="0"/>
        <w:numPr>
          <w:ilvl w:val="0"/>
          <w:numId w:val="14"/>
        </w:numPr>
        <w:tabs>
          <w:tab w:val="left" w:pos="567"/>
        </w:tabs>
        <w:spacing w:before="120" w:after="0" w:line="240" w:lineRule="auto"/>
        <w:jc w:val="both"/>
      </w:pPr>
      <w:r>
        <w:t>Tỷ lệ = Tổng số bản tin không đạt chia cho Tổng số bản tin thu được (Tính theo phần trăm).</w:t>
      </w:r>
    </w:p>
    <w:p w14:paraId="1D1FD3A4" w14:textId="382EA7E2" w:rsidR="005571D2" w:rsidRPr="005571D2" w:rsidRDefault="005571D2" w:rsidP="00B8381E">
      <w:pPr>
        <w:pStyle w:val="ListParagraph"/>
        <w:numPr>
          <w:ilvl w:val="0"/>
          <w:numId w:val="7"/>
        </w:numPr>
        <w:jc w:val="both"/>
      </w:pPr>
      <w:r>
        <w:t>Sau khi phân tích, dữ liệu sẽ đượ</w:t>
      </w:r>
      <w:r w:rsidR="00010832">
        <w:t>c lưu vào CSDL và vệt bay ra file</w:t>
      </w:r>
    </w:p>
    <w:p w14:paraId="5445FDDE" w14:textId="77777777" w:rsidR="00BA17A2" w:rsidRPr="0066761B" w:rsidRDefault="00BA17A2" w:rsidP="00B8381E">
      <w:pPr>
        <w:pStyle w:val="Heading5"/>
        <w:jc w:val="both"/>
      </w:pPr>
      <w:r>
        <w:lastRenderedPageBreak/>
        <w:t>Bảng dữ liệu liên quan</w:t>
      </w:r>
    </w:p>
    <w:p w14:paraId="1C290012" w14:textId="012546F8" w:rsidR="00BA17A2" w:rsidRPr="005C4872" w:rsidRDefault="00BA17A2"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6BF484E2" w14:textId="77777777" w:rsidR="00BA17A2" w:rsidRDefault="00BA17A2" w:rsidP="00B8381E">
      <w:pPr>
        <w:pStyle w:val="ListParagraph"/>
        <w:jc w:val="both"/>
      </w:pPr>
    </w:p>
    <w:p w14:paraId="1E9AC3D8" w14:textId="77777777" w:rsidR="00BA17A2" w:rsidRPr="00D32D7B" w:rsidRDefault="00BA17A2" w:rsidP="00B8381E">
      <w:pPr>
        <w:pStyle w:val="Heading5"/>
        <w:jc w:val="both"/>
        <w:rPr>
          <w:rStyle w:val="Heading5Char"/>
          <w:b/>
        </w:rPr>
      </w:pPr>
      <w:r w:rsidRPr="00D32D7B">
        <w:rPr>
          <w:rStyle w:val="Heading5Char"/>
          <w:b/>
        </w:rPr>
        <w:t>Tham số đầu vào</w:t>
      </w:r>
    </w:p>
    <w:p w14:paraId="3258051E" w14:textId="77777777" w:rsidR="00BA17A2" w:rsidRDefault="00BA17A2" w:rsidP="00B8381E">
      <w:pPr>
        <w:pStyle w:val="ListParagraph"/>
        <w:numPr>
          <w:ilvl w:val="0"/>
          <w:numId w:val="2"/>
        </w:numPr>
        <w:jc w:val="both"/>
      </w:pPr>
      <w:r>
        <w:rPr>
          <w:lang w:val="en-US"/>
        </w:rPr>
        <w:t>Luồng dữ liệu truyền về từ địa chỉ bên ngoài và port truyền về</w:t>
      </w:r>
    </w:p>
    <w:p w14:paraId="3D77E3AD" w14:textId="59B946E5" w:rsidR="00E9043C" w:rsidRDefault="005B3BC7" w:rsidP="00B8381E">
      <w:pPr>
        <w:pStyle w:val="Heading3"/>
        <w:ind w:left="792" w:hanging="792"/>
        <w:jc w:val="both"/>
      </w:pPr>
      <w:bookmarkStart w:id="33" w:name="_Toc493853181"/>
      <w:r>
        <w:t>5.3.</w:t>
      </w:r>
      <w:r w:rsidR="004C7F01">
        <w:t>7</w:t>
      </w:r>
      <w:r>
        <w:t xml:space="preserve">. </w:t>
      </w:r>
      <w:r w:rsidR="00E9043C">
        <w:t>Phân tích thống kê bộ phát và tiêu chuẩn phát dữ liệu của mục tiêu.</w:t>
      </w:r>
      <w:bookmarkEnd w:id="33"/>
    </w:p>
    <w:p w14:paraId="3A27F0C3" w14:textId="79D2AF77" w:rsidR="007A373A" w:rsidRDefault="007A373A" w:rsidP="00B8381E">
      <w:pPr>
        <w:pStyle w:val="Heading5"/>
        <w:numPr>
          <w:ilvl w:val="0"/>
          <w:numId w:val="39"/>
        </w:numPr>
        <w:jc w:val="both"/>
      </w:pPr>
      <w:r>
        <w:t>Luồng xử lý</w:t>
      </w:r>
    </w:p>
    <w:p w14:paraId="41119A2D" w14:textId="5B548FCE" w:rsidR="005B4152" w:rsidRDefault="005B4152" w:rsidP="00B8381E">
      <w:pPr>
        <w:pStyle w:val="ListParagraph"/>
        <w:numPr>
          <w:ilvl w:val="0"/>
          <w:numId w:val="7"/>
        </w:numPr>
        <w:spacing w:after="0"/>
        <w:jc w:val="both"/>
      </w:pPr>
      <w:r>
        <w:rPr>
          <w:lang w:val="en-US"/>
        </w:rPr>
        <w:t>Thực hiện cho loại cảm biến Radar thứ cấp và ADS-B.</w:t>
      </w:r>
    </w:p>
    <w:p w14:paraId="08F4A537" w14:textId="7088F82D" w:rsidR="0066775E" w:rsidRPr="0066775E" w:rsidRDefault="00901F4C" w:rsidP="00B8381E">
      <w:pPr>
        <w:pStyle w:val="ListParagraph"/>
        <w:numPr>
          <w:ilvl w:val="0"/>
          <w:numId w:val="7"/>
        </w:numPr>
        <w:spacing w:after="0"/>
        <w:jc w:val="both"/>
      </w:pPr>
      <w:r>
        <w:t xml:space="preserve">Chức năng thực </w:t>
      </w:r>
      <w:r w:rsidRPr="000D2D1F">
        <w:rPr>
          <w:lang w:val="en-US"/>
        </w:rPr>
        <w:t>hiện</w:t>
      </w:r>
      <w:r>
        <w:t xml:space="preserve"> thống kê các tiêu chí dựa trên các bản tin của tàu bay sau khi giả</w:t>
      </w:r>
      <w:r w:rsidR="0066775E">
        <w:t>i mã.</w:t>
      </w:r>
      <w:r w:rsidR="0066775E" w:rsidRPr="00DC2EE0">
        <w:t xml:space="preserve"> </w:t>
      </w:r>
      <w:r w:rsidRPr="00DC2EE0">
        <w:t>Phương pháp tính toán cụ thể như sau:</w:t>
      </w:r>
    </w:p>
    <w:p w14:paraId="70626721" w14:textId="5B16AA64" w:rsidR="00901F4C" w:rsidRDefault="0066775E" w:rsidP="00B8381E">
      <w:pPr>
        <w:pStyle w:val="ListParagraph"/>
        <w:spacing w:after="0"/>
        <w:jc w:val="both"/>
      </w:pPr>
      <w:r>
        <w:rPr>
          <w:noProof/>
          <w:lang w:val="en-US"/>
        </w:rPr>
        <w:drawing>
          <wp:inline distT="0" distB="0" distL="0" distR="0" wp14:anchorId="0F93A163" wp14:editId="0C345131">
            <wp:extent cx="5943600"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63040"/>
                    </a:xfrm>
                    <a:prstGeom prst="rect">
                      <a:avLst/>
                    </a:prstGeom>
                  </pic:spPr>
                </pic:pic>
              </a:graphicData>
            </a:graphic>
          </wp:inline>
        </w:drawing>
      </w:r>
    </w:p>
    <w:p w14:paraId="1F1F4725" w14:textId="72F23696" w:rsidR="004D6071" w:rsidRPr="004D6071" w:rsidRDefault="004D6071" w:rsidP="004D6071">
      <w:pPr>
        <w:pStyle w:val="ListParagraph"/>
        <w:numPr>
          <w:ilvl w:val="0"/>
          <w:numId w:val="7"/>
        </w:numPr>
        <w:spacing w:after="0"/>
        <w:jc w:val="both"/>
      </w:pPr>
      <w:r w:rsidRPr="004D6071">
        <w:t xml:space="preserve">Phân tích trường I021/090 - Quality Indicators </w:t>
      </w:r>
      <w:r w:rsidR="00C06662">
        <w:rPr>
          <w:lang w:val="en-US"/>
        </w:rPr>
        <w:t xml:space="preserve">của bản tin thu được </w:t>
      </w:r>
      <w:r w:rsidRPr="004D6071">
        <w:t>để xác định tiêu chuẩn phát dữ liệu của tàu bay.</w:t>
      </w:r>
    </w:p>
    <w:p w14:paraId="294C3CD6" w14:textId="77777777" w:rsidR="007A373A" w:rsidRPr="0066761B" w:rsidRDefault="007A373A" w:rsidP="00B8381E">
      <w:pPr>
        <w:pStyle w:val="Heading5"/>
        <w:jc w:val="both"/>
      </w:pPr>
      <w:r>
        <w:t>Bảng dữ liệu liên quan</w:t>
      </w:r>
    </w:p>
    <w:p w14:paraId="6CC6A8F8" w14:textId="026EB7BF"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4EC0942" w14:textId="77777777" w:rsidR="007A373A" w:rsidRPr="00D32D7B" w:rsidRDefault="007A373A" w:rsidP="00B8381E">
      <w:pPr>
        <w:pStyle w:val="Heading5"/>
        <w:jc w:val="both"/>
        <w:rPr>
          <w:rStyle w:val="Heading5Char"/>
          <w:b/>
        </w:rPr>
      </w:pPr>
      <w:r w:rsidRPr="00D32D7B">
        <w:rPr>
          <w:rStyle w:val="Heading5Char"/>
          <w:b/>
        </w:rPr>
        <w:t>Tham số đầu vào</w:t>
      </w:r>
    </w:p>
    <w:p w14:paraId="4C359ED3" w14:textId="550431C6" w:rsidR="00E9043C" w:rsidRDefault="007A373A" w:rsidP="00B8381E">
      <w:pPr>
        <w:pStyle w:val="ListParagraph"/>
        <w:numPr>
          <w:ilvl w:val="0"/>
          <w:numId w:val="2"/>
        </w:numPr>
        <w:jc w:val="both"/>
      </w:pPr>
      <w:r>
        <w:rPr>
          <w:lang w:val="en-US"/>
        </w:rPr>
        <w:t>Luồng dữ liệu truyền về từ địa chỉ bên ngoài và port truyền về</w:t>
      </w:r>
    </w:p>
    <w:p w14:paraId="401AF2B9" w14:textId="7000A1DA" w:rsidR="00E9043C" w:rsidRDefault="005B3BC7" w:rsidP="00B8381E">
      <w:pPr>
        <w:pStyle w:val="Heading3"/>
        <w:ind w:left="792" w:hanging="792"/>
        <w:jc w:val="both"/>
      </w:pPr>
      <w:bookmarkStart w:id="34" w:name="_Toc493853182"/>
      <w:r>
        <w:t>5.3.</w:t>
      </w:r>
      <w:r w:rsidR="004C7F01">
        <w:t>8</w:t>
      </w:r>
      <w:r>
        <w:t xml:space="preserve">. </w:t>
      </w:r>
      <w:r w:rsidR="00E9043C">
        <w:t>Phân tích dữ liệu thống kê mức độ toàn vẹn của dữ liệu nhận được.</w:t>
      </w:r>
      <w:bookmarkEnd w:id="34"/>
    </w:p>
    <w:p w14:paraId="41261113" w14:textId="5B604E0B" w:rsidR="007A373A" w:rsidRDefault="007A373A" w:rsidP="00B8381E">
      <w:pPr>
        <w:pStyle w:val="Heading5"/>
        <w:numPr>
          <w:ilvl w:val="0"/>
          <w:numId w:val="40"/>
        </w:numPr>
        <w:jc w:val="both"/>
      </w:pPr>
      <w:r>
        <w:t>Luồng xử lý</w:t>
      </w:r>
    </w:p>
    <w:p w14:paraId="73376CAF" w14:textId="30517C12" w:rsidR="005B4152" w:rsidRDefault="005B4152" w:rsidP="00B8381E">
      <w:pPr>
        <w:pStyle w:val="ListParagraph"/>
        <w:numPr>
          <w:ilvl w:val="0"/>
          <w:numId w:val="7"/>
        </w:numPr>
        <w:spacing w:after="0"/>
        <w:jc w:val="both"/>
        <w:rPr>
          <w:lang w:val="en-US"/>
        </w:rPr>
      </w:pPr>
      <w:r>
        <w:rPr>
          <w:lang w:val="en-US"/>
        </w:rPr>
        <w:t>Thực hiện cho loại cảm biến ADS-B.</w:t>
      </w:r>
    </w:p>
    <w:p w14:paraId="1D1DD8CC" w14:textId="3E3AE729" w:rsidR="00C64A89" w:rsidRPr="0028038C" w:rsidRDefault="00C64A89" w:rsidP="00B8381E">
      <w:pPr>
        <w:pStyle w:val="ListParagraph"/>
        <w:numPr>
          <w:ilvl w:val="0"/>
          <w:numId w:val="7"/>
        </w:numPr>
        <w:spacing w:after="0"/>
        <w:jc w:val="both"/>
        <w:rPr>
          <w:lang w:val="en-US"/>
        </w:rPr>
      </w:pPr>
      <w:r w:rsidRPr="0028038C">
        <w:rPr>
          <w:lang w:val="en-US"/>
        </w:rPr>
        <w:t>Để đánh giá chất lượng của một bản tin ta chủ yếu dựa vào 3 chỉ số : NIC, NAC, SIL trong đó ý nghĩa các chỉ số đ</w:t>
      </w:r>
      <w:r>
        <w:rPr>
          <w:lang w:val="en-US"/>
        </w:rPr>
        <w:t>ó</w:t>
      </w:r>
      <w:r w:rsidRPr="0028038C">
        <w:rPr>
          <w:lang w:val="en-US"/>
        </w:rPr>
        <w:t xml:space="preserve"> như sau:</w:t>
      </w:r>
    </w:p>
    <w:p w14:paraId="1D12C142" w14:textId="77777777" w:rsidR="00C64A89" w:rsidRPr="0028038C" w:rsidRDefault="00C64A89" w:rsidP="00B8381E">
      <w:pPr>
        <w:widowControl w:val="0"/>
        <w:numPr>
          <w:ilvl w:val="0"/>
          <w:numId w:val="14"/>
        </w:numPr>
        <w:tabs>
          <w:tab w:val="left" w:pos="567"/>
        </w:tabs>
        <w:spacing w:before="120" w:after="0" w:line="240" w:lineRule="auto"/>
        <w:jc w:val="both"/>
      </w:pPr>
      <w:r w:rsidRPr="0028038C">
        <w:t>NIC: Navigation Integrity Category hay còn được gọi là NUCp (Navigation Uncertainty Category for Position). Chỉ số này đánh giá mức độ toàn vẹn của dữ liệu nhận được từ máy bay. Các giá trị của NIC là số nguyên dương bắt đầu từ 0. Giá trị lớn nhất của NIC có thể được mã hóa trong bản tin là 16. Giá trị của NIC càng cao thì mức độ toàn vẹn càng lớn, bản tin càng đáng tin cậy.</w:t>
      </w:r>
    </w:p>
    <w:p w14:paraId="738CCED3" w14:textId="77777777" w:rsidR="00C64A89" w:rsidRPr="0028038C" w:rsidRDefault="00C64A89" w:rsidP="00B8381E">
      <w:pPr>
        <w:widowControl w:val="0"/>
        <w:numPr>
          <w:ilvl w:val="0"/>
          <w:numId w:val="14"/>
        </w:numPr>
        <w:tabs>
          <w:tab w:val="left" w:pos="567"/>
        </w:tabs>
        <w:spacing w:before="120" w:after="0" w:line="240" w:lineRule="auto"/>
        <w:jc w:val="both"/>
      </w:pPr>
      <w:r w:rsidRPr="0028038C">
        <w:t>NAC: là viết tắt của cụm từ “Navigation Accuracy Code for position”. Chỉ số này để đánh giá độ chính xác của một bản tin gửi về. Giá trị của NAC cũng là số nguyên dương và bắt đầu từ 0. Giá trị của NAC càng lớn thì độ chính xác của bản tin càng cao.</w:t>
      </w:r>
    </w:p>
    <w:p w14:paraId="7BE76A49" w14:textId="77777777" w:rsidR="00C64A89" w:rsidRPr="0028038C" w:rsidRDefault="00C64A89" w:rsidP="00B8381E">
      <w:pPr>
        <w:widowControl w:val="0"/>
        <w:numPr>
          <w:ilvl w:val="0"/>
          <w:numId w:val="14"/>
        </w:numPr>
        <w:tabs>
          <w:tab w:val="left" w:pos="567"/>
        </w:tabs>
        <w:spacing w:before="120" w:after="0" w:line="240" w:lineRule="auto"/>
        <w:jc w:val="both"/>
      </w:pPr>
      <w:r w:rsidRPr="0028038C">
        <w:t xml:space="preserve">SIL: là viết tắt của cụm từ “Surveillance Integrity Level” hoặc “Source Integrity Level” là trị số đánh giá mức toàn vẹn của giám sát hay toàn vẹn của nguồn. SIL có các giá trị 0,1,2,3 và tất nhiên giá trị của SIL càng </w:t>
      </w:r>
      <w:r w:rsidRPr="0028038C">
        <w:lastRenderedPageBreak/>
        <w:t>cao thì độ toàn vẹn càng lớn.</w:t>
      </w:r>
    </w:p>
    <w:p w14:paraId="51A5D859" w14:textId="2E4086F4" w:rsidR="0066775E" w:rsidRPr="00C64A89" w:rsidRDefault="00C64A89" w:rsidP="00B8381E">
      <w:pPr>
        <w:pStyle w:val="ListParagraph"/>
        <w:numPr>
          <w:ilvl w:val="0"/>
          <w:numId w:val="7"/>
        </w:numPr>
        <w:jc w:val="both"/>
      </w:pPr>
      <w:r>
        <w:rPr>
          <w:lang w:val="en-US"/>
        </w:rPr>
        <w:t>Phương pháp thống kê như sau:</w:t>
      </w:r>
    </w:p>
    <w:p w14:paraId="294DF1C3" w14:textId="7C86128F" w:rsidR="00C64A89" w:rsidRDefault="00C64A89" w:rsidP="00B8381E">
      <w:pPr>
        <w:widowControl w:val="0"/>
        <w:numPr>
          <w:ilvl w:val="0"/>
          <w:numId w:val="14"/>
        </w:numPr>
        <w:tabs>
          <w:tab w:val="left" w:pos="567"/>
        </w:tabs>
        <w:spacing w:before="120" w:after="0" w:line="240" w:lineRule="auto"/>
        <w:jc w:val="both"/>
      </w:pPr>
      <w:r>
        <w:t>Với dữ liệu của 1 cảm biến, thực hiện đếm số lượng bản tin ứng với từng giá trị của các chỉ số các trường NIC, NAC, SIL.</w:t>
      </w:r>
    </w:p>
    <w:p w14:paraId="16DB7CB3" w14:textId="57DE496C" w:rsidR="00E36580" w:rsidRDefault="00E36580" w:rsidP="00B8381E">
      <w:pPr>
        <w:widowControl w:val="0"/>
        <w:numPr>
          <w:ilvl w:val="0"/>
          <w:numId w:val="14"/>
        </w:numPr>
        <w:tabs>
          <w:tab w:val="left" w:pos="567"/>
        </w:tabs>
        <w:spacing w:before="120" w:after="0" w:line="240" w:lineRule="auto"/>
        <w:jc w:val="both"/>
      </w:pPr>
      <w:r>
        <w:t>Đếm số lượng tất cả các bản tin thu được.</w:t>
      </w:r>
    </w:p>
    <w:p w14:paraId="7D4B969F" w14:textId="05B39139" w:rsidR="00E36580" w:rsidRDefault="00E36580" w:rsidP="00B8381E">
      <w:pPr>
        <w:widowControl w:val="0"/>
        <w:numPr>
          <w:ilvl w:val="0"/>
          <w:numId w:val="14"/>
        </w:numPr>
        <w:tabs>
          <w:tab w:val="left" w:pos="567"/>
        </w:tabs>
        <w:spacing w:before="120" w:after="0" w:line="240" w:lineRule="auto"/>
        <w:jc w:val="both"/>
      </w:pPr>
      <w:r>
        <w:t>Thực hiện lưu các kết quả đếm vào CSDL.</w:t>
      </w:r>
    </w:p>
    <w:p w14:paraId="16AD99EB" w14:textId="642FA8DD" w:rsidR="00E36580" w:rsidRDefault="00E36580" w:rsidP="00B8381E">
      <w:pPr>
        <w:pStyle w:val="ListParagraph"/>
        <w:numPr>
          <w:ilvl w:val="0"/>
          <w:numId w:val="14"/>
        </w:numPr>
        <w:jc w:val="both"/>
      </w:pPr>
      <w:r>
        <w:t xml:space="preserve">Kết quả sau thống kê được lưu vào </w:t>
      </w:r>
      <w:r>
        <w:rPr>
          <w:lang w:val="en-US"/>
        </w:rPr>
        <w:t>CSDL</w:t>
      </w:r>
      <w:r>
        <w:t>, sử dụng truy vấn để xuất ra thống kê như sau:</w:t>
      </w: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08"/>
        <w:gridCol w:w="1208"/>
        <w:gridCol w:w="1208"/>
        <w:gridCol w:w="1144"/>
        <w:gridCol w:w="1144"/>
        <w:gridCol w:w="1144"/>
      </w:tblGrid>
      <w:tr w:rsidR="00E36580" w:rsidRPr="00F86498" w14:paraId="74376149" w14:textId="77777777" w:rsidTr="00E36580">
        <w:trPr>
          <w:trHeight w:val="291"/>
          <w:jc w:val="center"/>
        </w:trPr>
        <w:tc>
          <w:tcPr>
            <w:tcW w:w="1101" w:type="dxa"/>
            <w:shd w:val="clear" w:color="auto" w:fill="auto"/>
            <w:noWrap/>
            <w:vAlign w:val="bottom"/>
            <w:hideMark/>
          </w:tcPr>
          <w:p w14:paraId="1CF6973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VALUE</w:t>
            </w:r>
          </w:p>
        </w:tc>
        <w:tc>
          <w:tcPr>
            <w:tcW w:w="1208" w:type="dxa"/>
            <w:shd w:val="clear" w:color="auto" w:fill="auto"/>
            <w:noWrap/>
            <w:vAlign w:val="bottom"/>
            <w:hideMark/>
          </w:tcPr>
          <w:p w14:paraId="3B14512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 (%)</w:t>
            </w:r>
          </w:p>
        </w:tc>
        <w:tc>
          <w:tcPr>
            <w:tcW w:w="1208" w:type="dxa"/>
            <w:shd w:val="clear" w:color="auto" w:fill="auto"/>
            <w:noWrap/>
            <w:vAlign w:val="bottom"/>
            <w:hideMark/>
          </w:tcPr>
          <w:p w14:paraId="157A312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 (%)</w:t>
            </w:r>
          </w:p>
        </w:tc>
        <w:tc>
          <w:tcPr>
            <w:tcW w:w="1208" w:type="dxa"/>
            <w:shd w:val="clear" w:color="auto" w:fill="auto"/>
            <w:noWrap/>
            <w:vAlign w:val="bottom"/>
            <w:hideMark/>
          </w:tcPr>
          <w:p w14:paraId="0BBC021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 (%)</w:t>
            </w:r>
          </w:p>
        </w:tc>
        <w:tc>
          <w:tcPr>
            <w:tcW w:w="1144" w:type="dxa"/>
            <w:shd w:val="clear" w:color="auto" w:fill="auto"/>
            <w:noWrap/>
            <w:vAlign w:val="bottom"/>
            <w:hideMark/>
          </w:tcPr>
          <w:p w14:paraId="46A978F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w:t>
            </w:r>
          </w:p>
        </w:tc>
        <w:tc>
          <w:tcPr>
            <w:tcW w:w="1144" w:type="dxa"/>
            <w:shd w:val="clear" w:color="auto" w:fill="auto"/>
            <w:noWrap/>
            <w:vAlign w:val="bottom"/>
            <w:hideMark/>
          </w:tcPr>
          <w:p w14:paraId="6E9337B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w:t>
            </w:r>
          </w:p>
        </w:tc>
        <w:tc>
          <w:tcPr>
            <w:tcW w:w="1144" w:type="dxa"/>
            <w:shd w:val="clear" w:color="auto" w:fill="auto"/>
            <w:noWrap/>
            <w:vAlign w:val="bottom"/>
            <w:hideMark/>
          </w:tcPr>
          <w:p w14:paraId="20CD04A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w:t>
            </w:r>
          </w:p>
        </w:tc>
      </w:tr>
      <w:tr w:rsidR="00E36580" w:rsidRPr="00F86498" w14:paraId="73F2B7D3" w14:textId="77777777" w:rsidTr="00E36580">
        <w:trPr>
          <w:trHeight w:val="291"/>
          <w:jc w:val="center"/>
        </w:trPr>
        <w:tc>
          <w:tcPr>
            <w:tcW w:w="1101" w:type="dxa"/>
            <w:shd w:val="clear" w:color="auto" w:fill="auto"/>
            <w:noWrap/>
            <w:vAlign w:val="bottom"/>
            <w:hideMark/>
          </w:tcPr>
          <w:p w14:paraId="0B9C34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029E37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5779</w:t>
            </w:r>
          </w:p>
        </w:tc>
        <w:tc>
          <w:tcPr>
            <w:tcW w:w="1208" w:type="dxa"/>
            <w:shd w:val="clear" w:color="auto" w:fill="auto"/>
            <w:noWrap/>
            <w:vAlign w:val="bottom"/>
            <w:hideMark/>
          </w:tcPr>
          <w:p w14:paraId="0AD17FF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97</w:t>
            </w:r>
          </w:p>
        </w:tc>
        <w:tc>
          <w:tcPr>
            <w:tcW w:w="1208" w:type="dxa"/>
            <w:shd w:val="clear" w:color="auto" w:fill="auto"/>
            <w:noWrap/>
            <w:vAlign w:val="bottom"/>
            <w:hideMark/>
          </w:tcPr>
          <w:p w14:paraId="2226CB1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84</w:t>
            </w:r>
          </w:p>
        </w:tc>
        <w:tc>
          <w:tcPr>
            <w:tcW w:w="1144" w:type="dxa"/>
            <w:shd w:val="clear" w:color="auto" w:fill="auto"/>
            <w:noWrap/>
            <w:vAlign w:val="bottom"/>
            <w:hideMark/>
          </w:tcPr>
          <w:p w14:paraId="4549660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130</w:t>
            </w:r>
          </w:p>
        </w:tc>
        <w:tc>
          <w:tcPr>
            <w:tcW w:w="1144" w:type="dxa"/>
            <w:shd w:val="clear" w:color="auto" w:fill="auto"/>
            <w:noWrap/>
            <w:vAlign w:val="bottom"/>
            <w:hideMark/>
          </w:tcPr>
          <w:p w14:paraId="2BDC8FE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50</w:t>
            </w:r>
          </w:p>
        </w:tc>
        <w:tc>
          <w:tcPr>
            <w:tcW w:w="1144" w:type="dxa"/>
            <w:shd w:val="clear" w:color="auto" w:fill="auto"/>
            <w:noWrap/>
            <w:vAlign w:val="bottom"/>
            <w:hideMark/>
          </w:tcPr>
          <w:p w14:paraId="478928E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47</w:t>
            </w:r>
          </w:p>
        </w:tc>
      </w:tr>
      <w:tr w:rsidR="00E36580" w:rsidRPr="00F86498" w14:paraId="67336007" w14:textId="77777777" w:rsidTr="00E36580">
        <w:trPr>
          <w:trHeight w:val="291"/>
          <w:jc w:val="center"/>
        </w:trPr>
        <w:tc>
          <w:tcPr>
            <w:tcW w:w="1101" w:type="dxa"/>
            <w:shd w:val="clear" w:color="auto" w:fill="auto"/>
            <w:noWrap/>
            <w:vAlign w:val="bottom"/>
            <w:hideMark/>
          </w:tcPr>
          <w:p w14:paraId="4183034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w:t>
            </w:r>
          </w:p>
        </w:tc>
        <w:tc>
          <w:tcPr>
            <w:tcW w:w="1208" w:type="dxa"/>
            <w:shd w:val="clear" w:color="auto" w:fill="auto"/>
            <w:noWrap/>
            <w:vAlign w:val="bottom"/>
            <w:hideMark/>
          </w:tcPr>
          <w:p w14:paraId="5A227F4E" w14:textId="5514AD0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87AC779" w14:textId="625BFE3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19435BA1" w14:textId="7E8C2B0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81EEDE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5999C8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51167FD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78B5665E" w14:textId="77777777" w:rsidTr="00E36580">
        <w:trPr>
          <w:trHeight w:val="291"/>
          <w:jc w:val="center"/>
        </w:trPr>
        <w:tc>
          <w:tcPr>
            <w:tcW w:w="1101" w:type="dxa"/>
            <w:shd w:val="clear" w:color="auto" w:fill="auto"/>
            <w:noWrap/>
            <w:vAlign w:val="bottom"/>
            <w:hideMark/>
          </w:tcPr>
          <w:p w14:paraId="38F7CF3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w:t>
            </w:r>
          </w:p>
        </w:tc>
        <w:tc>
          <w:tcPr>
            <w:tcW w:w="1208" w:type="dxa"/>
            <w:shd w:val="clear" w:color="auto" w:fill="auto"/>
            <w:noWrap/>
            <w:vAlign w:val="bottom"/>
            <w:hideMark/>
          </w:tcPr>
          <w:p w14:paraId="15D5A004" w14:textId="0BA1982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3F6878EB" w14:textId="2CF26633"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25F3A37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7.64115</w:t>
            </w:r>
          </w:p>
        </w:tc>
        <w:tc>
          <w:tcPr>
            <w:tcW w:w="1144" w:type="dxa"/>
            <w:shd w:val="clear" w:color="auto" w:fill="auto"/>
            <w:noWrap/>
            <w:vAlign w:val="bottom"/>
            <w:hideMark/>
          </w:tcPr>
          <w:p w14:paraId="0ED1F8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282D6CB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1AF9A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53661</w:t>
            </w:r>
          </w:p>
        </w:tc>
      </w:tr>
      <w:tr w:rsidR="00E36580" w:rsidRPr="00F86498" w14:paraId="6F48AEF1" w14:textId="77777777" w:rsidTr="00E36580">
        <w:trPr>
          <w:trHeight w:val="291"/>
          <w:jc w:val="center"/>
        </w:trPr>
        <w:tc>
          <w:tcPr>
            <w:tcW w:w="1101" w:type="dxa"/>
            <w:shd w:val="clear" w:color="auto" w:fill="auto"/>
            <w:noWrap/>
            <w:vAlign w:val="bottom"/>
            <w:hideMark/>
          </w:tcPr>
          <w:p w14:paraId="6225245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w:t>
            </w:r>
          </w:p>
        </w:tc>
        <w:tc>
          <w:tcPr>
            <w:tcW w:w="1208" w:type="dxa"/>
            <w:shd w:val="clear" w:color="auto" w:fill="auto"/>
            <w:noWrap/>
            <w:vAlign w:val="bottom"/>
            <w:hideMark/>
          </w:tcPr>
          <w:p w14:paraId="45F06271" w14:textId="0F64085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31FD6969" w14:textId="498CA70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1C1AB3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27000</w:t>
            </w:r>
          </w:p>
        </w:tc>
        <w:tc>
          <w:tcPr>
            <w:tcW w:w="1144" w:type="dxa"/>
            <w:shd w:val="clear" w:color="auto" w:fill="auto"/>
            <w:noWrap/>
            <w:vAlign w:val="bottom"/>
            <w:hideMark/>
          </w:tcPr>
          <w:p w14:paraId="5DD3826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63D8B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224F7F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0653</w:t>
            </w:r>
          </w:p>
        </w:tc>
      </w:tr>
      <w:tr w:rsidR="00E36580" w:rsidRPr="00F86498" w14:paraId="04A65AD2" w14:textId="77777777" w:rsidTr="00E36580">
        <w:trPr>
          <w:trHeight w:val="291"/>
          <w:jc w:val="center"/>
        </w:trPr>
        <w:tc>
          <w:tcPr>
            <w:tcW w:w="1101" w:type="dxa"/>
            <w:shd w:val="clear" w:color="auto" w:fill="auto"/>
            <w:noWrap/>
            <w:vAlign w:val="bottom"/>
            <w:hideMark/>
          </w:tcPr>
          <w:p w14:paraId="526C3DF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w:t>
            </w:r>
          </w:p>
        </w:tc>
        <w:tc>
          <w:tcPr>
            <w:tcW w:w="1208" w:type="dxa"/>
            <w:shd w:val="clear" w:color="auto" w:fill="auto"/>
            <w:noWrap/>
            <w:vAlign w:val="bottom"/>
            <w:hideMark/>
          </w:tcPr>
          <w:p w14:paraId="1D916A6C" w14:textId="3586CC9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6EAC6E39" w14:textId="7E3561A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680D7B5D" w14:textId="61EFB6A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84285F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5B1A0C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16903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9CF2CF4" w14:textId="77777777" w:rsidTr="00E36580">
        <w:trPr>
          <w:trHeight w:val="291"/>
          <w:jc w:val="center"/>
        </w:trPr>
        <w:tc>
          <w:tcPr>
            <w:tcW w:w="1101" w:type="dxa"/>
            <w:shd w:val="clear" w:color="auto" w:fill="auto"/>
            <w:noWrap/>
            <w:vAlign w:val="bottom"/>
            <w:hideMark/>
          </w:tcPr>
          <w:p w14:paraId="7CF6E90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5</w:t>
            </w:r>
          </w:p>
        </w:tc>
        <w:tc>
          <w:tcPr>
            <w:tcW w:w="1208" w:type="dxa"/>
            <w:shd w:val="clear" w:color="auto" w:fill="auto"/>
            <w:noWrap/>
            <w:vAlign w:val="bottom"/>
            <w:hideMark/>
          </w:tcPr>
          <w:p w14:paraId="2755A67A" w14:textId="10695FA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1BE06B5E" w14:textId="60F0D27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0B83AED9" w14:textId="11AF268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5D7691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43E6676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791A878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D2CD538" w14:textId="77777777" w:rsidTr="00E36580">
        <w:trPr>
          <w:trHeight w:val="291"/>
          <w:jc w:val="center"/>
        </w:trPr>
        <w:tc>
          <w:tcPr>
            <w:tcW w:w="1101" w:type="dxa"/>
            <w:shd w:val="clear" w:color="auto" w:fill="auto"/>
            <w:noWrap/>
            <w:vAlign w:val="bottom"/>
            <w:hideMark/>
          </w:tcPr>
          <w:p w14:paraId="6BFC42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w:t>
            </w:r>
          </w:p>
        </w:tc>
        <w:tc>
          <w:tcPr>
            <w:tcW w:w="1208" w:type="dxa"/>
            <w:shd w:val="clear" w:color="auto" w:fill="auto"/>
            <w:noWrap/>
            <w:vAlign w:val="bottom"/>
            <w:hideMark/>
          </w:tcPr>
          <w:p w14:paraId="47908C6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26114</w:t>
            </w:r>
          </w:p>
        </w:tc>
        <w:tc>
          <w:tcPr>
            <w:tcW w:w="1208" w:type="dxa"/>
            <w:shd w:val="clear" w:color="auto" w:fill="auto"/>
            <w:noWrap/>
            <w:vAlign w:val="bottom"/>
            <w:hideMark/>
          </w:tcPr>
          <w:p w14:paraId="0F684715" w14:textId="11C6BDB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2E7BB26B" w14:textId="3BDFA5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A7878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63878</w:t>
            </w:r>
          </w:p>
        </w:tc>
        <w:tc>
          <w:tcPr>
            <w:tcW w:w="1144" w:type="dxa"/>
            <w:shd w:val="clear" w:color="auto" w:fill="auto"/>
            <w:noWrap/>
            <w:vAlign w:val="bottom"/>
            <w:hideMark/>
          </w:tcPr>
          <w:p w14:paraId="5ABE563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52FD5E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726B727" w14:textId="77777777" w:rsidTr="00E36580">
        <w:trPr>
          <w:trHeight w:val="291"/>
          <w:jc w:val="center"/>
        </w:trPr>
        <w:tc>
          <w:tcPr>
            <w:tcW w:w="1101" w:type="dxa"/>
            <w:shd w:val="clear" w:color="auto" w:fill="auto"/>
            <w:noWrap/>
            <w:vAlign w:val="bottom"/>
            <w:hideMark/>
          </w:tcPr>
          <w:p w14:paraId="1BFCA12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w:t>
            </w:r>
          </w:p>
        </w:tc>
        <w:tc>
          <w:tcPr>
            <w:tcW w:w="1208" w:type="dxa"/>
            <w:shd w:val="clear" w:color="auto" w:fill="auto"/>
            <w:noWrap/>
            <w:vAlign w:val="bottom"/>
            <w:hideMark/>
          </w:tcPr>
          <w:p w14:paraId="45BE5C6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6.81970</w:t>
            </w:r>
          </w:p>
        </w:tc>
        <w:tc>
          <w:tcPr>
            <w:tcW w:w="1208" w:type="dxa"/>
            <w:shd w:val="clear" w:color="auto" w:fill="auto"/>
            <w:noWrap/>
            <w:vAlign w:val="bottom"/>
            <w:hideMark/>
          </w:tcPr>
          <w:p w14:paraId="32EAFCE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37281</w:t>
            </w:r>
          </w:p>
        </w:tc>
        <w:tc>
          <w:tcPr>
            <w:tcW w:w="1208" w:type="dxa"/>
            <w:shd w:val="clear" w:color="auto" w:fill="auto"/>
            <w:noWrap/>
            <w:vAlign w:val="bottom"/>
            <w:hideMark/>
          </w:tcPr>
          <w:p w14:paraId="7BF634C9" w14:textId="666D8B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2F540CA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565760</w:t>
            </w:r>
          </w:p>
        </w:tc>
        <w:tc>
          <w:tcPr>
            <w:tcW w:w="1144" w:type="dxa"/>
            <w:shd w:val="clear" w:color="auto" w:fill="auto"/>
            <w:noWrap/>
            <w:vAlign w:val="bottom"/>
            <w:hideMark/>
          </w:tcPr>
          <w:p w14:paraId="4676A32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3062</w:t>
            </w:r>
          </w:p>
        </w:tc>
        <w:tc>
          <w:tcPr>
            <w:tcW w:w="1144" w:type="dxa"/>
            <w:shd w:val="clear" w:color="auto" w:fill="auto"/>
            <w:noWrap/>
            <w:vAlign w:val="bottom"/>
            <w:hideMark/>
          </w:tcPr>
          <w:p w14:paraId="505E27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0FCD101" w14:textId="77777777" w:rsidTr="00E36580">
        <w:trPr>
          <w:trHeight w:val="291"/>
          <w:jc w:val="center"/>
        </w:trPr>
        <w:tc>
          <w:tcPr>
            <w:tcW w:w="1101" w:type="dxa"/>
            <w:shd w:val="clear" w:color="auto" w:fill="auto"/>
            <w:noWrap/>
            <w:vAlign w:val="bottom"/>
            <w:hideMark/>
          </w:tcPr>
          <w:p w14:paraId="334D2F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w:t>
            </w:r>
          </w:p>
        </w:tc>
        <w:tc>
          <w:tcPr>
            <w:tcW w:w="1208" w:type="dxa"/>
            <w:shd w:val="clear" w:color="auto" w:fill="auto"/>
            <w:noWrap/>
            <w:vAlign w:val="bottom"/>
            <w:hideMark/>
          </w:tcPr>
          <w:p w14:paraId="333492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8.37290</w:t>
            </w:r>
          </w:p>
        </w:tc>
        <w:tc>
          <w:tcPr>
            <w:tcW w:w="1208" w:type="dxa"/>
            <w:shd w:val="clear" w:color="auto" w:fill="auto"/>
            <w:noWrap/>
            <w:vAlign w:val="bottom"/>
            <w:hideMark/>
          </w:tcPr>
          <w:p w14:paraId="02DF7F2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4.22413</w:t>
            </w:r>
          </w:p>
        </w:tc>
        <w:tc>
          <w:tcPr>
            <w:tcW w:w="1208" w:type="dxa"/>
            <w:shd w:val="clear" w:color="auto" w:fill="auto"/>
            <w:noWrap/>
            <w:vAlign w:val="bottom"/>
            <w:hideMark/>
          </w:tcPr>
          <w:p w14:paraId="531EE48C" w14:textId="2D9214C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332AA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30525</w:t>
            </w:r>
          </w:p>
        </w:tc>
        <w:tc>
          <w:tcPr>
            <w:tcW w:w="1144" w:type="dxa"/>
            <w:shd w:val="clear" w:color="auto" w:fill="auto"/>
            <w:noWrap/>
            <w:vAlign w:val="bottom"/>
            <w:hideMark/>
          </w:tcPr>
          <w:p w14:paraId="29CC603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739265</w:t>
            </w:r>
          </w:p>
        </w:tc>
        <w:tc>
          <w:tcPr>
            <w:tcW w:w="1144" w:type="dxa"/>
            <w:shd w:val="clear" w:color="auto" w:fill="auto"/>
            <w:noWrap/>
            <w:vAlign w:val="bottom"/>
            <w:hideMark/>
          </w:tcPr>
          <w:p w14:paraId="2093CBC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A2F5EAC" w14:textId="77777777" w:rsidTr="00E36580">
        <w:trPr>
          <w:trHeight w:val="291"/>
          <w:jc w:val="center"/>
        </w:trPr>
        <w:tc>
          <w:tcPr>
            <w:tcW w:w="1101" w:type="dxa"/>
            <w:shd w:val="clear" w:color="auto" w:fill="auto"/>
            <w:noWrap/>
            <w:vAlign w:val="bottom"/>
            <w:hideMark/>
          </w:tcPr>
          <w:p w14:paraId="5DEAF30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9</w:t>
            </w:r>
          </w:p>
        </w:tc>
        <w:tc>
          <w:tcPr>
            <w:tcW w:w="1208" w:type="dxa"/>
            <w:shd w:val="clear" w:color="auto" w:fill="auto"/>
            <w:noWrap/>
            <w:vAlign w:val="bottom"/>
            <w:hideMark/>
          </w:tcPr>
          <w:p w14:paraId="197AEB7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6274</w:t>
            </w:r>
          </w:p>
        </w:tc>
        <w:tc>
          <w:tcPr>
            <w:tcW w:w="1208" w:type="dxa"/>
            <w:shd w:val="clear" w:color="auto" w:fill="auto"/>
            <w:noWrap/>
            <w:vAlign w:val="bottom"/>
            <w:hideMark/>
          </w:tcPr>
          <w:p w14:paraId="1BA8722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64884</w:t>
            </w:r>
          </w:p>
        </w:tc>
        <w:tc>
          <w:tcPr>
            <w:tcW w:w="1208" w:type="dxa"/>
            <w:shd w:val="clear" w:color="auto" w:fill="auto"/>
            <w:noWrap/>
            <w:vAlign w:val="bottom"/>
            <w:hideMark/>
          </w:tcPr>
          <w:p w14:paraId="2830ED6F" w14:textId="2FBA12E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81180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246</w:t>
            </w:r>
          </w:p>
        </w:tc>
        <w:tc>
          <w:tcPr>
            <w:tcW w:w="1144" w:type="dxa"/>
            <w:shd w:val="clear" w:color="auto" w:fill="auto"/>
            <w:noWrap/>
            <w:vAlign w:val="bottom"/>
            <w:hideMark/>
          </w:tcPr>
          <w:p w14:paraId="528C20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9530</w:t>
            </w:r>
          </w:p>
        </w:tc>
        <w:tc>
          <w:tcPr>
            <w:tcW w:w="1144" w:type="dxa"/>
            <w:shd w:val="clear" w:color="auto" w:fill="auto"/>
            <w:noWrap/>
            <w:vAlign w:val="bottom"/>
            <w:hideMark/>
          </w:tcPr>
          <w:p w14:paraId="64D4FE5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10499CC3" w14:textId="77777777" w:rsidTr="00E36580">
        <w:trPr>
          <w:trHeight w:val="291"/>
          <w:jc w:val="center"/>
        </w:trPr>
        <w:tc>
          <w:tcPr>
            <w:tcW w:w="1101" w:type="dxa"/>
            <w:shd w:val="clear" w:color="auto" w:fill="auto"/>
            <w:noWrap/>
            <w:vAlign w:val="bottom"/>
            <w:hideMark/>
          </w:tcPr>
          <w:p w14:paraId="664FD6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w:t>
            </w:r>
          </w:p>
        </w:tc>
        <w:tc>
          <w:tcPr>
            <w:tcW w:w="1208" w:type="dxa"/>
            <w:shd w:val="clear" w:color="auto" w:fill="auto"/>
            <w:noWrap/>
            <w:vAlign w:val="bottom"/>
            <w:hideMark/>
          </w:tcPr>
          <w:p w14:paraId="1FDF5427" w14:textId="0137F06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5AC0FA5" w14:textId="5156C4C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53451</w:t>
            </w:r>
          </w:p>
        </w:tc>
        <w:tc>
          <w:tcPr>
            <w:tcW w:w="1208" w:type="dxa"/>
            <w:shd w:val="clear" w:color="auto" w:fill="auto"/>
            <w:noWrap/>
            <w:vAlign w:val="bottom"/>
            <w:hideMark/>
          </w:tcPr>
          <w:p w14:paraId="44E0FE9D" w14:textId="5B0A64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694A66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FC171D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525</w:t>
            </w:r>
          </w:p>
        </w:tc>
        <w:tc>
          <w:tcPr>
            <w:tcW w:w="1144" w:type="dxa"/>
            <w:shd w:val="clear" w:color="auto" w:fill="auto"/>
            <w:noWrap/>
            <w:vAlign w:val="bottom"/>
            <w:hideMark/>
          </w:tcPr>
          <w:p w14:paraId="0B38776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B7A29D2" w14:textId="77777777" w:rsidTr="00E36580">
        <w:trPr>
          <w:trHeight w:val="291"/>
          <w:jc w:val="center"/>
        </w:trPr>
        <w:tc>
          <w:tcPr>
            <w:tcW w:w="1101" w:type="dxa"/>
            <w:shd w:val="clear" w:color="auto" w:fill="auto"/>
            <w:noWrap/>
            <w:vAlign w:val="bottom"/>
            <w:hideMark/>
          </w:tcPr>
          <w:p w14:paraId="730F9F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w:t>
            </w:r>
          </w:p>
        </w:tc>
        <w:tc>
          <w:tcPr>
            <w:tcW w:w="1208" w:type="dxa"/>
            <w:shd w:val="clear" w:color="auto" w:fill="auto"/>
            <w:noWrap/>
            <w:vAlign w:val="bottom"/>
            <w:hideMark/>
          </w:tcPr>
          <w:p w14:paraId="396160F1" w14:textId="2E24ED1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7D0D331" w14:textId="08C780A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0502</w:t>
            </w:r>
          </w:p>
        </w:tc>
        <w:tc>
          <w:tcPr>
            <w:tcW w:w="1208" w:type="dxa"/>
            <w:shd w:val="clear" w:color="auto" w:fill="auto"/>
            <w:noWrap/>
            <w:vAlign w:val="bottom"/>
            <w:hideMark/>
          </w:tcPr>
          <w:p w14:paraId="5142F03E" w14:textId="6B69E9BC"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1007548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442053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207</w:t>
            </w:r>
          </w:p>
        </w:tc>
        <w:tc>
          <w:tcPr>
            <w:tcW w:w="1144" w:type="dxa"/>
            <w:shd w:val="clear" w:color="auto" w:fill="auto"/>
            <w:noWrap/>
            <w:vAlign w:val="bottom"/>
            <w:hideMark/>
          </w:tcPr>
          <w:p w14:paraId="73CE46A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D0B9845" w14:textId="77777777" w:rsidTr="00E36580">
        <w:trPr>
          <w:trHeight w:val="291"/>
          <w:jc w:val="center"/>
        </w:trPr>
        <w:tc>
          <w:tcPr>
            <w:tcW w:w="1101" w:type="dxa"/>
            <w:shd w:val="clear" w:color="auto" w:fill="auto"/>
            <w:noWrap/>
            <w:vAlign w:val="bottom"/>
            <w:hideMark/>
          </w:tcPr>
          <w:p w14:paraId="28A348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w:t>
            </w:r>
          </w:p>
        </w:tc>
        <w:tc>
          <w:tcPr>
            <w:tcW w:w="1208" w:type="dxa"/>
            <w:shd w:val="clear" w:color="auto" w:fill="auto"/>
            <w:noWrap/>
            <w:vAlign w:val="bottom"/>
            <w:hideMark/>
          </w:tcPr>
          <w:p w14:paraId="1B21A0A9" w14:textId="0F5F52B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41D296A" w14:textId="076BBC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1DCAC64A" w14:textId="71404A7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725C5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F0CDC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3B815E4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00909A7" w14:textId="77777777" w:rsidTr="00E36580">
        <w:trPr>
          <w:trHeight w:val="291"/>
          <w:jc w:val="center"/>
        </w:trPr>
        <w:tc>
          <w:tcPr>
            <w:tcW w:w="1101" w:type="dxa"/>
            <w:shd w:val="clear" w:color="auto" w:fill="auto"/>
            <w:noWrap/>
            <w:vAlign w:val="bottom"/>
            <w:hideMark/>
          </w:tcPr>
          <w:p w14:paraId="70DD894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3</w:t>
            </w:r>
          </w:p>
        </w:tc>
        <w:tc>
          <w:tcPr>
            <w:tcW w:w="1208" w:type="dxa"/>
            <w:shd w:val="clear" w:color="auto" w:fill="auto"/>
            <w:noWrap/>
            <w:vAlign w:val="bottom"/>
            <w:hideMark/>
          </w:tcPr>
          <w:p w14:paraId="7DE82628" w14:textId="2B80D45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4E0CC3BE" w14:textId="3229AF0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ABE2990" w14:textId="295CEF2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C4D557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DD4ECD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C8E741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bl>
    <w:p w14:paraId="54D6FB24" w14:textId="41DC027D" w:rsidR="00E36580" w:rsidRPr="0066775E" w:rsidRDefault="00E36580" w:rsidP="00B8381E">
      <w:pPr>
        <w:pStyle w:val="ListParagraph"/>
        <w:widowControl w:val="0"/>
        <w:numPr>
          <w:ilvl w:val="0"/>
          <w:numId w:val="7"/>
        </w:numPr>
        <w:tabs>
          <w:tab w:val="left" w:pos="567"/>
        </w:tabs>
        <w:spacing w:before="120" w:after="0" w:line="240" w:lineRule="auto"/>
        <w:jc w:val="both"/>
      </w:pPr>
    </w:p>
    <w:p w14:paraId="6C69DA45" w14:textId="77777777" w:rsidR="007A373A" w:rsidRPr="0066761B" w:rsidRDefault="007A373A" w:rsidP="00B8381E">
      <w:pPr>
        <w:pStyle w:val="Heading5"/>
        <w:jc w:val="both"/>
      </w:pPr>
      <w:r>
        <w:t>Bảng dữ liệu liên quan</w:t>
      </w:r>
    </w:p>
    <w:p w14:paraId="33E77723" w14:textId="40E21335"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1D24D1C" w14:textId="77777777" w:rsidR="007A373A" w:rsidRDefault="007A373A" w:rsidP="00B8381E">
      <w:pPr>
        <w:pStyle w:val="ListParagraph"/>
        <w:jc w:val="both"/>
      </w:pPr>
    </w:p>
    <w:p w14:paraId="0BE50B62" w14:textId="77777777" w:rsidR="007A373A" w:rsidRPr="00D32D7B" w:rsidRDefault="007A373A" w:rsidP="00B8381E">
      <w:pPr>
        <w:pStyle w:val="Heading5"/>
        <w:jc w:val="both"/>
        <w:rPr>
          <w:rStyle w:val="Heading5Char"/>
          <w:b/>
        </w:rPr>
      </w:pPr>
      <w:r w:rsidRPr="00D32D7B">
        <w:rPr>
          <w:rStyle w:val="Heading5Char"/>
          <w:b/>
        </w:rPr>
        <w:t>Tham số đầu vào</w:t>
      </w:r>
    </w:p>
    <w:p w14:paraId="6CF26AC4"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34B5BF99" w14:textId="422D9180" w:rsidR="004D6071" w:rsidRDefault="004D6071" w:rsidP="004D6071">
      <w:pPr>
        <w:pStyle w:val="Heading3"/>
        <w:ind w:left="792" w:hanging="792"/>
        <w:jc w:val="both"/>
      </w:pPr>
      <w:bookmarkStart w:id="35" w:name="_Toc493853183"/>
      <w:r>
        <w:t>5.3.9. Phân tích dữ liệu thống kê cường độ tín hiệu ADS-B.</w:t>
      </w:r>
      <w:bookmarkEnd w:id="35"/>
    </w:p>
    <w:p w14:paraId="3B841930" w14:textId="77777777" w:rsidR="004D6071" w:rsidRDefault="004D6071" w:rsidP="004D6071">
      <w:pPr>
        <w:pStyle w:val="Heading5"/>
        <w:numPr>
          <w:ilvl w:val="0"/>
          <w:numId w:val="50"/>
        </w:numPr>
        <w:jc w:val="both"/>
      </w:pPr>
      <w:r>
        <w:t>Luồng xử lý</w:t>
      </w:r>
    </w:p>
    <w:p w14:paraId="55C720A6" w14:textId="77777777" w:rsidR="004D6071" w:rsidRDefault="004D6071" w:rsidP="004D6071">
      <w:pPr>
        <w:pStyle w:val="ListParagraph"/>
        <w:numPr>
          <w:ilvl w:val="0"/>
          <w:numId w:val="7"/>
        </w:numPr>
        <w:spacing w:after="0"/>
        <w:jc w:val="both"/>
        <w:rPr>
          <w:lang w:val="en-US"/>
        </w:rPr>
      </w:pPr>
      <w:r>
        <w:rPr>
          <w:lang w:val="en-US"/>
        </w:rPr>
        <w:t>Thực hiện cho loại cảm biến ADS-B.</w:t>
      </w:r>
    </w:p>
    <w:p w14:paraId="20290934" w14:textId="1AB9F67D" w:rsidR="004D6071" w:rsidRPr="00C06662" w:rsidRDefault="004D6071" w:rsidP="00C06662">
      <w:pPr>
        <w:pStyle w:val="ListParagraph"/>
        <w:numPr>
          <w:ilvl w:val="0"/>
          <w:numId w:val="7"/>
        </w:numPr>
        <w:spacing w:after="0"/>
        <w:jc w:val="both"/>
      </w:pPr>
      <w:r w:rsidRPr="004D6071">
        <w:t>Phân tích trường I021/</w:t>
      </w:r>
      <w:r>
        <w:rPr>
          <w:lang w:val="en-US"/>
        </w:rPr>
        <w:t>132</w:t>
      </w:r>
      <w:r w:rsidRPr="004D6071">
        <w:t xml:space="preserve"> </w:t>
      </w:r>
      <w:r>
        <w:t>–</w:t>
      </w:r>
      <w:r w:rsidRPr="004D6071">
        <w:t xml:space="preserve"> </w:t>
      </w:r>
      <w:r>
        <w:rPr>
          <w:lang w:val="en-US"/>
        </w:rPr>
        <w:t>Message Amplitude</w:t>
      </w:r>
      <w:r w:rsidR="00C06662">
        <w:rPr>
          <w:lang w:val="en-US"/>
        </w:rPr>
        <w:t xml:space="preserve"> của bản tin ADS-B</w:t>
      </w:r>
      <w:r w:rsidRPr="004D6071">
        <w:t xml:space="preserve"> để xác định tiêu chuẩn phát dữ liệu của tàu bay.</w:t>
      </w:r>
    </w:p>
    <w:p w14:paraId="0E5CC4D9" w14:textId="77777777" w:rsidR="004D6071" w:rsidRPr="0066761B" w:rsidRDefault="004D6071" w:rsidP="004D6071">
      <w:pPr>
        <w:pStyle w:val="Heading5"/>
        <w:jc w:val="both"/>
      </w:pPr>
      <w:r>
        <w:t>Bảng dữ liệu liên quan</w:t>
      </w:r>
    </w:p>
    <w:p w14:paraId="17F864E5" w14:textId="77777777" w:rsidR="004D6071" w:rsidRPr="005C4872" w:rsidRDefault="004D6071" w:rsidP="004D6071">
      <w:pPr>
        <w:pStyle w:val="ListParagraph"/>
        <w:numPr>
          <w:ilvl w:val="0"/>
          <w:numId w:val="7"/>
        </w:numPr>
        <w:jc w:val="both"/>
      </w:pPr>
      <w:r>
        <w:t xml:space="preserve">Bảng dữ liệu </w:t>
      </w:r>
      <w:r>
        <w:rPr>
          <w:lang w:val="en-US"/>
        </w:rPr>
        <w:t xml:space="preserve">SensorStatistic, </w:t>
      </w:r>
      <w:r w:rsidRPr="009D59EE">
        <w:rPr>
          <w:lang w:val="en-US"/>
        </w:rPr>
        <w:t>SensorStatisticDetail</w:t>
      </w:r>
    </w:p>
    <w:p w14:paraId="2F43512D" w14:textId="77777777" w:rsidR="004D6071" w:rsidRDefault="004D6071" w:rsidP="004D6071">
      <w:pPr>
        <w:pStyle w:val="ListParagraph"/>
        <w:jc w:val="both"/>
      </w:pPr>
    </w:p>
    <w:p w14:paraId="448DF6BA" w14:textId="77777777" w:rsidR="004D6071" w:rsidRPr="00D32D7B" w:rsidRDefault="004D6071" w:rsidP="004D6071">
      <w:pPr>
        <w:pStyle w:val="Heading5"/>
        <w:jc w:val="both"/>
        <w:rPr>
          <w:rStyle w:val="Heading5Char"/>
          <w:b/>
        </w:rPr>
      </w:pPr>
      <w:r w:rsidRPr="00D32D7B">
        <w:rPr>
          <w:rStyle w:val="Heading5Char"/>
          <w:b/>
        </w:rPr>
        <w:t>Tham số đầu vào</w:t>
      </w:r>
    </w:p>
    <w:p w14:paraId="153F0D12" w14:textId="77777777" w:rsidR="004D6071" w:rsidRDefault="004D6071" w:rsidP="004D6071">
      <w:pPr>
        <w:pStyle w:val="ListParagraph"/>
        <w:numPr>
          <w:ilvl w:val="0"/>
          <w:numId w:val="2"/>
        </w:numPr>
        <w:jc w:val="both"/>
      </w:pPr>
      <w:r>
        <w:rPr>
          <w:lang w:val="en-US"/>
        </w:rPr>
        <w:t>Luồng dữ liệu truyền về từ địa chỉ bên ngoài và port truyền về</w:t>
      </w:r>
    </w:p>
    <w:p w14:paraId="70818AC6" w14:textId="77777777" w:rsidR="004D6071" w:rsidRDefault="004D6071" w:rsidP="00B8381E">
      <w:pPr>
        <w:pStyle w:val="Heading3"/>
        <w:ind w:left="792" w:hanging="792"/>
        <w:jc w:val="both"/>
      </w:pPr>
    </w:p>
    <w:p w14:paraId="7F492B22" w14:textId="40BA3849" w:rsidR="00502F9C" w:rsidRDefault="00502F9C" w:rsidP="00B8381E">
      <w:pPr>
        <w:pStyle w:val="Heading3"/>
        <w:ind w:left="792" w:hanging="792"/>
        <w:jc w:val="both"/>
      </w:pPr>
      <w:bookmarkStart w:id="36" w:name="_Toc493853184"/>
      <w:r>
        <w:t>5.3.10. Ghi nhật ký hoạt động.</w:t>
      </w:r>
      <w:bookmarkEnd w:id="36"/>
    </w:p>
    <w:p w14:paraId="3508A99E" w14:textId="5F25CF8B" w:rsidR="00502F9C" w:rsidRDefault="00502F9C" w:rsidP="00B8381E">
      <w:pPr>
        <w:pStyle w:val="Heading5"/>
        <w:numPr>
          <w:ilvl w:val="0"/>
          <w:numId w:val="49"/>
        </w:numPr>
        <w:jc w:val="both"/>
      </w:pPr>
      <w:r>
        <w:t>Luồng xử lý</w:t>
      </w:r>
    </w:p>
    <w:p w14:paraId="285FEC64" w14:textId="77777777" w:rsidR="00502F9C" w:rsidRDefault="00502F9C" w:rsidP="00B8381E">
      <w:pPr>
        <w:jc w:val="both"/>
      </w:pPr>
      <w:r>
        <w:t>Chức năng sẽ ghi vào CSDL mỗi khi bắt đầu hoặc kết thúc 1 sự kiện bất kỳ trong quá trình hoạt động của người dùng:</w:t>
      </w:r>
    </w:p>
    <w:p w14:paraId="02FC7194" w14:textId="77777777" w:rsidR="00502F9C" w:rsidRPr="00AF2BA3" w:rsidRDefault="00502F9C" w:rsidP="00B8381E">
      <w:pPr>
        <w:pStyle w:val="ListParagraph"/>
        <w:numPr>
          <w:ilvl w:val="0"/>
          <w:numId w:val="2"/>
        </w:numPr>
        <w:jc w:val="both"/>
      </w:pPr>
      <w:r>
        <w:rPr>
          <w:lang w:val="en-US"/>
        </w:rPr>
        <w:t>Bắt đầu và Kết thúc phần mềm.</w:t>
      </w:r>
    </w:p>
    <w:p w14:paraId="40929156" w14:textId="6DE5B6B5" w:rsidR="00AF2BA3" w:rsidRPr="007B3B36" w:rsidRDefault="007B3B36" w:rsidP="00B8381E">
      <w:pPr>
        <w:pStyle w:val="ListParagraph"/>
        <w:numPr>
          <w:ilvl w:val="0"/>
          <w:numId w:val="2"/>
        </w:numPr>
        <w:jc w:val="both"/>
      </w:pPr>
      <w:r>
        <w:rPr>
          <w:lang w:val="en-US"/>
        </w:rPr>
        <w:t>Bắt đầu và kết thúc 1 luồng phân tích dữ liệu</w:t>
      </w:r>
    </w:p>
    <w:p w14:paraId="28841350" w14:textId="6CC3F13F" w:rsidR="007B3B36" w:rsidRPr="007B3B36" w:rsidRDefault="007B3B36" w:rsidP="00B8381E">
      <w:pPr>
        <w:pStyle w:val="ListParagraph"/>
        <w:numPr>
          <w:ilvl w:val="0"/>
          <w:numId w:val="2"/>
        </w:numPr>
        <w:jc w:val="both"/>
      </w:pPr>
      <w:r>
        <w:rPr>
          <w:lang w:val="en-US"/>
        </w:rPr>
        <w:t>Quá trình ghi phân tích vào CSDL.</w:t>
      </w:r>
    </w:p>
    <w:p w14:paraId="00E859A6" w14:textId="3721FA60" w:rsidR="007B3B36" w:rsidRPr="00522D4C" w:rsidRDefault="007B3B36" w:rsidP="00B8381E">
      <w:pPr>
        <w:pStyle w:val="ListParagraph"/>
        <w:numPr>
          <w:ilvl w:val="0"/>
          <w:numId w:val="2"/>
        </w:numPr>
        <w:jc w:val="both"/>
      </w:pPr>
      <w:r>
        <w:rPr>
          <w:lang w:val="en-US"/>
        </w:rPr>
        <w:t>Quá trình đối chiếu kết quả phân tích với các ngưỡng cảnh báo của hệ thống.</w:t>
      </w:r>
    </w:p>
    <w:p w14:paraId="299DE58D" w14:textId="77777777" w:rsidR="00502F9C" w:rsidRDefault="00502F9C" w:rsidP="00B8381E">
      <w:pPr>
        <w:jc w:val="both"/>
      </w:pPr>
      <w:r>
        <w:t>Các sự cố về dữ liệu, các lỗi phát sinh của phần mềm trong quá trình chạy. Những thông tin này giúp cho việc thông báo, sửa chữa khắc phục sự cố:</w:t>
      </w:r>
    </w:p>
    <w:p w14:paraId="297C2133" w14:textId="77777777" w:rsidR="00502F9C" w:rsidRPr="00524A01" w:rsidRDefault="00502F9C" w:rsidP="00B8381E">
      <w:pPr>
        <w:pStyle w:val="ListParagraph"/>
        <w:numPr>
          <w:ilvl w:val="0"/>
          <w:numId w:val="48"/>
        </w:numPr>
        <w:spacing w:after="0" w:line="240" w:lineRule="auto"/>
        <w:jc w:val="both"/>
      </w:pPr>
      <w:r w:rsidRPr="00524A01">
        <w:rPr>
          <w:lang w:val="en-US"/>
        </w:rPr>
        <w:t>Không nhận được dữ liệu (không nhận được gói tin dữ liệu sau một khoảng timeout)</w:t>
      </w:r>
    </w:p>
    <w:p w14:paraId="1A127D3E" w14:textId="77777777" w:rsidR="00502F9C" w:rsidRPr="000F659D" w:rsidRDefault="00502F9C" w:rsidP="00B8381E">
      <w:pPr>
        <w:pStyle w:val="ListParagraph"/>
        <w:numPr>
          <w:ilvl w:val="0"/>
          <w:numId w:val="48"/>
        </w:numPr>
        <w:jc w:val="both"/>
      </w:pPr>
      <w:r>
        <w:rPr>
          <w:lang w:val="en-US"/>
        </w:rPr>
        <w:t>Các lỗi ngoại lệ trong quá trình ghi dữ liệu.</w:t>
      </w:r>
    </w:p>
    <w:p w14:paraId="196E26F3" w14:textId="77777777" w:rsidR="00502F9C" w:rsidRPr="0066761B" w:rsidRDefault="00502F9C" w:rsidP="00B8381E">
      <w:pPr>
        <w:pStyle w:val="Heading5"/>
        <w:jc w:val="both"/>
      </w:pPr>
      <w:r>
        <w:t>Bảng dữ liệu liên quan</w:t>
      </w:r>
    </w:p>
    <w:p w14:paraId="31D8E982" w14:textId="61F56E04" w:rsidR="00502F9C" w:rsidRDefault="00502F9C" w:rsidP="00B8381E">
      <w:pPr>
        <w:pStyle w:val="ListParagraph"/>
        <w:numPr>
          <w:ilvl w:val="0"/>
          <w:numId w:val="7"/>
        </w:numPr>
        <w:jc w:val="both"/>
      </w:pPr>
      <w:r>
        <w:t xml:space="preserve">Bảng dữ liệu </w:t>
      </w:r>
      <w:r>
        <w:rPr>
          <w:lang w:val="en-US"/>
        </w:rPr>
        <w:t xml:space="preserve"> [</w:t>
      </w:r>
      <w:r w:rsidR="007B3B36">
        <w:rPr>
          <w:lang w:val="en-US"/>
        </w:rPr>
        <w:t>EventsLog</w:t>
      </w:r>
      <w:r>
        <w:rPr>
          <w:lang w:val="en-US"/>
        </w:rPr>
        <w:t xml:space="preserve">] </w:t>
      </w:r>
    </w:p>
    <w:p w14:paraId="6982E0AA" w14:textId="77777777" w:rsidR="00502F9C" w:rsidRPr="00D32D7B" w:rsidRDefault="00502F9C" w:rsidP="00B8381E">
      <w:pPr>
        <w:pStyle w:val="Heading5"/>
        <w:jc w:val="both"/>
        <w:rPr>
          <w:rStyle w:val="Heading5Char"/>
          <w:b/>
        </w:rPr>
      </w:pPr>
      <w:r w:rsidRPr="00D32D7B">
        <w:rPr>
          <w:rStyle w:val="Heading5Char"/>
          <w:b/>
        </w:rPr>
        <w:t>Tham số đầu vào</w:t>
      </w:r>
    </w:p>
    <w:p w14:paraId="5CF1BBB0" w14:textId="1EADD4A0" w:rsidR="00502F9C" w:rsidRPr="007B3B36" w:rsidRDefault="007B3B36" w:rsidP="00B8381E">
      <w:pPr>
        <w:pStyle w:val="ListParagraph"/>
        <w:numPr>
          <w:ilvl w:val="0"/>
          <w:numId w:val="2"/>
        </w:numPr>
        <w:jc w:val="both"/>
      </w:pPr>
      <w:r>
        <w:rPr>
          <w:lang w:val="en-US"/>
        </w:rPr>
        <w:t>Các sự kiện trên phần mềm</w:t>
      </w:r>
      <w:r w:rsidR="00502F9C">
        <w:rPr>
          <w:lang w:val="en-US"/>
        </w:rPr>
        <w:t>.</w:t>
      </w:r>
    </w:p>
    <w:p w14:paraId="0DC2B14E" w14:textId="0118B323" w:rsidR="007B3B36" w:rsidRPr="004C7F01" w:rsidRDefault="007B3B36" w:rsidP="00B8381E">
      <w:pPr>
        <w:pStyle w:val="ListParagraph"/>
        <w:numPr>
          <w:ilvl w:val="0"/>
          <w:numId w:val="2"/>
        </w:numPr>
        <w:jc w:val="both"/>
      </w:pPr>
      <w:r>
        <w:rPr>
          <w:lang w:val="en-US"/>
        </w:rPr>
        <w:t>Thời gian xảy ra sự kiện.</w:t>
      </w:r>
    </w:p>
    <w:p w14:paraId="5AA98E53" w14:textId="49D3F4A3" w:rsidR="002E1E63" w:rsidRPr="002E1E63" w:rsidRDefault="002E1E63" w:rsidP="00B8381E">
      <w:pPr>
        <w:pStyle w:val="Heading5"/>
        <w:numPr>
          <w:ilvl w:val="0"/>
          <w:numId w:val="0"/>
        </w:numPr>
        <w:ind w:left="360"/>
        <w:jc w:val="both"/>
      </w:pPr>
    </w:p>
    <w:p w14:paraId="2F55FEB2" w14:textId="1118B6ED" w:rsidR="00B75DF8" w:rsidRDefault="00B75DF8" w:rsidP="00B8381E">
      <w:pPr>
        <w:pStyle w:val="Heading1"/>
        <w:jc w:val="both"/>
      </w:pPr>
      <w:bookmarkStart w:id="37" w:name="_Toc493853185"/>
      <w:r>
        <w:t>LỰA CHỌN CÔNG NGHỆ</w:t>
      </w:r>
      <w:bookmarkEnd w:id="37"/>
    </w:p>
    <w:p w14:paraId="5FE8ADAB" w14:textId="30972AA4" w:rsidR="00F35717" w:rsidRDefault="00F35717" w:rsidP="00B8381E">
      <w:pPr>
        <w:spacing w:after="0" w:line="240" w:lineRule="auto"/>
        <w:jc w:val="both"/>
      </w:pPr>
      <w:r>
        <w:t xml:space="preserve">Do yêu cầu môi trường hoạt động là Linux và cũng để tương thích với các phần mềm khác trong hệ thống là </w:t>
      </w:r>
      <w:r w:rsidR="00960689">
        <w:t>Input</w:t>
      </w:r>
      <w:r>
        <w:t xml:space="preserve"> </w:t>
      </w:r>
      <w:r w:rsidR="00960689">
        <w:t>Handler</w:t>
      </w:r>
      <w:r>
        <w:t xml:space="preserve">và </w:t>
      </w:r>
      <w:r w:rsidR="00960689">
        <w:t>Output Handler</w:t>
      </w:r>
      <w:r>
        <w:t xml:space="preserve">, các công nghệ và công cụ sau được lựa chọn để xây dựng phần mềm </w:t>
      </w:r>
      <w:r w:rsidR="00960689">
        <w:t>Main Data Processor</w:t>
      </w:r>
      <w:r>
        <w:t>:</w:t>
      </w:r>
    </w:p>
    <w:p w14:paraId="7C5B591A" w14:textId="77777777" w:rsidR="00F35717" w:rsidRPr="00D71125" w:rsidRDefault="00F35717" w:rsidP="00B8381E">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B8381E">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B75DF8"/>
    <w:sectPr w:rsidR="00B75DF8" w:rsidRPr="00B75DF8" w:rsidSect="00E71162">
      <w:footerReference w:type="default" r:id="rId18"/>
      <w:pgSz w:w="11907" w:h="16840" w:code="9"/>
      <w:pgMar w:top="1134" w:right="1077"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F2572" w14:textId="77777777" w:rsidR="00FE0E34" w:rsidRDefault="00FE0E34" w:rsidP="00120EA4">
      <w:pPr>
        <w:spacing w:after="0" w:line="240" w:lineRule="auto"/>
      </w:pPr>
      <w:r>
        <w:separator/>
      </w:r>
    </w:p>
  </w:endnote>
  <w:endnote w:type="continuationSeparator" w:id="0">
    <w:p w14:paraId="628AE88F" w14:textId="77777777" w:rsidR="00FE0E34" w:rsidRDefault="00FE0E34"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1D34BB" w:rsidRDefault="001D34BB">
        <w:pPr>
          <w:pStyle w:val="Footer"/>
          <w:jc w:val="center"/>
        </w:pPr>
        <w:r>
          <w:fldChar w:fldCharType="begin"/>
        </w:r>
        <w:r>
          <w:instrText xml:space="preserve"> PAGE   \* MERGEFORMAT </w:instrText>
        </w:r>
        <w:r>
          <w:fldChar w:fldCharType="separate"/>
        </w:r>
        <w:r w:rsidR="00CE2D50">
          <w:rPr>
            <w:noProof/>
          </w:rPr>
          <w:t>5</w:t>
        </w:r>
        <w:r>
          <w:rPr>
            <w:noProof/>
          </w:rPr>
          <w:fldChar w:fldCharType="end"/>
        </w:r>
      </w:p>
    </w:sdtContent>
  </w:sdt>
  <w:p w14:paraId="6448BD8D" w14:textId="77777777" w:rsidR="001D34BB" w:rsidRDefault="001D34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BA92A5" w14:textId="77777777" w:rsidR="00FE0E34" w:rsidRDefault="00FE0E34" w:rsidP="00120EA4">
      <w:pPr>
        <w:spacing w:after="0" w:line="240" w:lineRule="auto"/>
      </w:pPr>
      <w:r>
        <w:separator/>
      </w:r>
    </w:p>
  </w:footnote>
  <w:footnote w:type="continuationSeparator" w:id="0">
    <w:p w14:paraId="54FC179C" w14:textId="77777777" w:rsidR="00FE0E34" w:rsidRDefault="00FE0E34"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A14C3"/>
    <w:multiLevelType w:val="multilevel"/>
    <w:tmpl w:val="854AEA24"/>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8"/>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156430"/>
    <w:multiLevelType w:val="multilevel"/>
    <w:tmpl w:val="8F5C667E"/>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2E0177"/>
    <w:multiLevelType w:val="multilevel"/>
    <w:tmpl w:val="D28E4C44"/>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5"/>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27"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9" w15:restartNumberingAfterBreak="0">
    <w:nsid w:val="78EE1CA9"/>
    <w:multiLevelType w:val="multilevel"/>
    <w:tmpl w:val="771E4AC2"/>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6"/>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3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2"/>
  </w:num>
  <w:num w:numId="4">
    <w:abstractNumId w:val="18"/>
  </w:num>
  <w:num w:numId="5">
    <w:abstractNumId w:val="9"/>
  </w:num>
  <w:num w:numId="6">
    <w:abstractNumId w:val="25"/>
  </w:num>
  <w:num w:numId="7">
    <w:abstractNumId w:val="7"/>
  </w:num>
  <w:num w:numId="8">
    <w:abstractNumId w:val="27"/>
  </w:num>
  <w:num w:numId="9">
    <w:abstractNumId w:val="5"/>
  </w:num>
  <w:num w:numId="10">
    <w:abstractNumId w:val="1"/>
  </w:num>
  <w:num w:numId="11">
    <w:abstractNumId w:val="14"/>
  </w:num>
  <w:num w:numId="12">
    <w:abstractNumId w:val="31"/>
  </w:num>
  <w:num w:numId="13">
    <w:abstractNumId w:val="32"/>
  </w:num>
  <w:num w:numId="14">
    <w:abstractNumId w:val="28"/>
  </w:num>
  <w:num w:numId="15">
    <w:abstractNumId w:val="30"/>
  </w:num>
  <w:num w:numId="16">
    <w:abstractNumId w:val="3"/>
  </w:num>
  <w:num w:numId="17">
    <w:abstractNumId w:val="19"/>
  </w:num>
  <w:num w:numId="18">
    <w:abstractNumId w:val="8"/>
  </w:num>
  <w:num w:numId="19">
    <w:abstractNumId w:val="21"/>
  </w:num>
  <w:num w:numId="20">
    <w:abstractNumId w:val="10"/>
  </w:num>
  <w:num w:numId="21">
    <w:abstractNumId w:val="13"/>
  </w:num>
  <w:num w:numId="22">
    <w:abstractNumId w:val="20"/>
  </w:num>
  <w:num w:numId="23">
    <w:abstractNumId w:val="23"/>
  </w:num>
  <w:num w:numId="24">
    <w:abstractNumId w:val="16"/>
  </w:num>
  <w:num w:numId="25">
    <w:abstractNumId w:val="4"/>
  </w:num>
  <w:num w:numId="26">
    <w:abstractNumId w:val="0"/>
  </w:num>
  <w:num w:numId="27">
    <w:abstractNumId w:val="11"/>
  </w:num>
  <w:num w:numId="28">
    <w:abstractNumId w:val="6"/>
  </w:num>
  <w:num w:numId="29">
    <w:abstractNumId w:val="25"/>
  </w:num>
  <w:num w:numId="30">
    <w:abstractNumId w:val="25"/>
  </w:num>
  <w:num w:numId="31">
    <w:abstractNumId w:val="25"/>
  </w:num>
  <w:num w:numId="32">
    <w:abstractNumId w:val="25"/>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26"/>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29"/>
  </w:num>
  <w:num w:numId="44">
    <w:abstractNumId w:val="24"/>
  </w:num>
  <w:num w:numId="45">
    <w:abstractNumId w:val="15"/>
  </w:num>
  <w:num w:numId="46">
    <w:abstractNumId w:val="9"/>
    <w:lvlOverride w:ilvl="0">
      <w:startOverride w:val="1"/>
    </w:lvlOverride>
  </w:num>
  <w:num w:numId="47">
    <w:abstractNumId w:val="25"/>
  </w:num>
  <w:num w:numId="48">
    <w:abstractNumId w:val="17"/>
  </w:num>
  <w:num w:numId="49">
    <w:abstractNumId w:val="9"/>
    <w:lvlOverride w:ilvl="0">
      <w:startOverride w:val="1"/>
    </w:lvlOverride>
  </w:num>
  <w:num w:numId="5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0832"/>
    <w:rsid w:val="00010BBB"/>
    <w:rsid w:val="000121AF"/>
    <w:rsid w:val="0001249A"/>
    <w:rsid w:val="00015DF5"/>
    <w:rsid w:val="00017021"/>
    <w:rsid w:val="00025C51"/>
    <w:rsid w:val="00037DC8"/>
    <w:rsid w:val="00041908"/>
    <w:rsid w:val="00041AE0"/>
    <w:rsid w:val="0004601E"/>
    <w:rsid w:val="00053D48"/>
    <w:rsid w:val="00055C4B"/>
    <w:rsid w:val="00060B8D"/>
    <w:rsid w:val="00065F65"/>
    <w:rsid w:val="00070230"/>
    <w:rsid w:val="00077D9E"/>
    <w:rsid w:val="00082F1D"/>
    <w:rsid w:val="00090B70"/>
    <w:rsid w:val="0009446D"/>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47523"/>
    <w:rsid w:val="00156220"/>
    <w:rsid w:val="00160BF8"/>
    <w:rsid w:val="00162559"/>
    <w:rsid w:val="00167FDD"/>
    <w:rsid w:val="00174D14"/>
    <w:rsid w:val="00177BCF"/>
    <w:rsid w:val="00180B16"/>
    <w:rsid w:val="00184567"/>
    <w:rsid w:val="00190581"/>
    <w:rsid w:val="00197613"/>
    <w:rsid w:val="001B3A4C"/>
    <w:rsid w:val="001B7134"/>
    <w:rsid w:val="001C0E24"/>
    <w:rsid w:val="001C7026"/>
    <w:rsid w:val="001D13B6"/>
    <w:rsid w:val="001D2FF4"/>
    <w:rsid w:val="001D34BB"/>
    <w:rsid w:val="001D4AFA"/>
    <w:rsid w:val="001D5B34"/>
    <w:rsid w:val="001D6436"/>
    <w:rsid w:val="001E4AE4"/>
    <w:rsid w:val="001E63B8"/>
    <w:rsid w:val="001E704E"/>
    <w:rsid w:val="001E790D"/>
    <w:rsid w:val="001F221E"/>
    <w:rsid w:val="001F3B0C"/>
    <w:rsid w:val="001F6306"/>
    <w:rsid w:val="00200B02"/>
    <w:rsid w:val="00211EC3"/>
    <w:rsid w:val="00224299"/>
    <w:rsid w:val="002324FD"/>
    <w:rsid w:val="00233EDD"/>
    <w:rsid w:val="002517CF"/>
    <w:rsid w:val="002602EA"/>
    <w:rsid w:val="00260DD8"/>
    <w:rsid w:val="00262F1A"/>
    <w:rsid w:val="002653CB"/>
    <w:rsid w:val="00266B1A"/>
    <w:rsid w:val="0027080F"/>
    <w:rsid w:val="0028038C"/>
    <w:rsid w:val="00291CD4"/>
    <w:rsid w:val="002948B3"/>
    <w:rsid w:val="002A34B2"/>
    <w:rsid w:val="002A7DDD"/>
    <w:rsid w:val="002B281A"/>
    <w:rsid w:val="002B71FD"/>
    <w:rsid w:val="002C0D99"/>
    <w:rsid w:val="002C1757"/>
    <w:rsid w:val="002C24F6"/>
    <w:rsid w:val="002C3FAC"/>
    <w:rsid w:val="002C5BC5"/>
    <w:rsid w:val="002C75F6"/>
    <w:rsid w:val="002D292A"/>
    <w:rsid w:val="002E03EC"/>
    <w:rsid w:val="002E1E63"/>
    <w:rsid w:val="002E6F1A"/>
    <w:rsid w:val="002F4A58"/>
    <w:rsid w:val="00301318"/>
    <w:rsid w:val="003110DC"/>
    <w:rsid w:val="0031197F"/>
    <w:rsid w:val="00311F9A"/>
    <w:rsid w:val="00322CB9"/>
    <w:rsid w:val="003270A2"/>
    <w:rsid w:val="00327A54"/>
    <w:rsid w:val="0033012C"/>
    <w:rsid w:val="00332EBA"/>
    <w:rsid w:val="00332F1C"/>
    <w:rsid w:val="00344B9A"/>
    <w:rsid w:val="003458BE"/>
    <w:rsid w:val="00347BA5"/>
    <w:rsid w:val="003728B5"/>
    <w:rsid w:val="0037291F"/>
    <w:rsid w:val="0037439C"/>
    <w:rsid w:val="00374A3B"/>
    <w:rsid w:val="00375037"/>
    <w:rsid w:val="0038038E"/>
    <w:rsid w:val="00380A91"/>
    <w:rsid w:val="00383F14"/>
    <w:rsid w:val="00386506"/>
    <w:rsid w:val="003901B1"/>
    <w:rsid w:val="00393158"/>
    <w:rsid w:val="00395DD8"/>
    <w:rsid w:val="003966C6"/>
    <w:rsid w:val="00396704"/>
    <w:rsid w:val="003A6929"/>
    <w:rsid w:val="003B0DE4"/>
    <w:rsid w:val="003C180E"/>
    <w:rsid w:val="003C3DFF"/>
    <w:rsid w:val="003C7C5D"/>
    <w:rsid w:val="003D3072"/>
    <w:rsid w:val="003D3922"/>
    <w:rsid w:val="003D41B5"/>
    <w:rsid w:val="003D42B8"/>
    <w:rsid w:val="003D77CA"/>
    <w:rsid w:val="003F02E1"/>
    <w:rsid w:val="003F031D"/>
    <w:rsid w:val="003F1554"/>
    <w:rsid w:val="003F1699"/>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73169"/>
    <w:rsid w:val="00476649"/>
    <w:rsid w:val="00476F50"/>
    <w:rsid w:val="0047705B"/>
    <w:rsid w:val="004840F1"/>
    <w:rsid w:val="00484C9A"/>
    <w:rsid w:val="00492E11"/>
    <w:rsid w:val="004A36DF"/>
    <w:rsid w:val="004A5474"/>
    <w:rsid w:val="004A6434"/>
    <w:rsid w:val="004A72B2"/>
    <w:rsid w:val="004A7791"/>
    <w:rsid w:val="004B2198"/>
    <w:rsid w:val="004B34CE"/>
    <w:rsid w:val="004B44DF"/>
    <w:rsid w:val="004B4A5E"/>
    <w:rsid w:val="004C1907"/>
    <w:rsid w:val="004C63E4"/>
    <w:rsid w:val="004C78DA"/>
    <w:rsid w:val="004C7F01"/>
    <w:rsid w:val="004D6071"/>
    <w:rsid w:val="004D6955"/>
    <w:rsid w:val="004E26D8"/>
    <w:rsid w:val="004F7479"/>
    <w:rsid w:val="005023AA"/>
    <w:rsid w:val="00502F9C"/>
    <w:rsid w:val="00503867"/>
    <w:rsid w:val="005063BB"/>
    <w:rsid w:val="00506763"/>
    <w:rsid w:val="00506AE9"/>
    <w:rsid w:val="00507DC8"/>
    <w:rsid w:val="00510442"/>
    <w:rsid w:val="0051157A"/>
    <w:rsid w:val="00514F1D"/>
    <w:rsid w:val="00527CC7"/>
    <w:rsid w:val="0053042D"/>
    <w:rsid w:val="00533BC1"/>
    <w:rsid w:val="005406D3"/>
    <w:rsid w:val="0054265A"/>
    <w:rsid w:val="005427BA"/>
    <w:rsid w:val="00546AEF"/>
    <w:rsid w:val="005501E3"/>
    <w:rsid w:val="005505AD"/>
    <w:rsid w:val="005568D9"/>
    <w:rsid w:val="0055711D"/>
    <w:rsid w:val="005571D2"/>
    <w:rsid w:val="0055798F"/>
    <w:rsid w:val="005670AF"/>
    <w:rsid w:val="005716D3"/>
    <w:rsid w:val="005729D6"/>
    <w:rsid w:val="00573940"/>
    <w:rsid w:val="00577D54"/>
    <w:rsid w:val="00587815"/>
    <w:rsid w:val="00590217"/>
    <w:rsid w:val="00590354"/>
    <w:rsid w:val="005970B9"/>
    <w:rsid w:val="005A1DF1"/>
    <w:rsid w:val="005A3018"/>
    <w:rsid w:val="005A66C4"/>
    <w:rsid w:val="005A6893"/>
    <w:rsid w:val="005B3BC7"/>
    <w:rsid w:val="005B4152"/>
    <w:rsid w:val="005C0361"/>
    <w:rsid w:val="005C4872"/>
    <w:rsid w:val="005D32CC"/>
    <w:rsid w:val="005D3782"/>
    <w:rsid w:val="005D3A67"/>
    <w:rsid w:val="005E031E"/>
    <w:rsid w:val="005E1A6A"/>
    <w:rsid w:val="005E2DF5"/>
    <w:rsid w:val="005E3B5E"/>
    <w:rsid w:val="005F0076"/>
    <w:rsid w:val="005F21A5"/>
    <w:rsid w:val="005F2D2E"/>
    <w:rsid w:val="005F7A9F"/>
    <w:rsid w:val="00601661"/>
    <w:rsid w:val="006031D7"/>
    <w:rsid w:val="0060361D"/>
    <w:rsid w:val="00606692"/>
    <w:rsid w:val="00616BFE"/>
    <w:rsid w:val="006216B8"/>
    <w:rsid w:val="006250B0"/>
    <w:rsid w:val="00633DBA"/>
    <w:rsid w:val="00637E39"/>
    <w:rsid w:val="00642538"/>
    <w:rsid w:val="0065368A"/>
    <w:rsid w:val="006610BA"/>
    <w:rsid w:val="00664020"/>
    <w:rsid w:val="00666C17"/>
    <w:rsid w:val="0066775E"/>
    <w:rsid w:val="0067223C"/>
    <w:rsid w:val="006727F0"/>
    <w:rsid w:val="0067422E"/>
    <w:rsid w:val="00674F43"/>
    <w:rsid w:val="006818EA"/>
    <w:rsid w:val="00681B5C"/>
    <w:rsid w:val="00685B4E"/>
    <w:rsid w:val="00687D23"/>
    <w:rsid w:val="00693397"/>
    <w:rsid w:val="00695456"/>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6BC7"/>
    <w:rsid w:val="006F7A0C"/>
    <w:rsid w:val="006F7F05"/>
    <w:rsid w:val="00700810"/>
    <w:rsid w:val="0070251A"/>
    <w:rsid w:val="00706CB8"/>
    <w:rsid w:val="00715403"/>
    <w:rsid w:val="00731F8F"/>
    <w:rsid w:val="00740935"/>
    <w:rsid w:val="007444C2"/>
    <w:rsid w:val="00744573"/>
    <w:rsid w:val="0075086F"/>
    <w:rsid w:val="0075323F"/>
    <w:rsid w:val="00753465"/>
    <w:rsid w:val="007549FC"/>
    <w:rsid w:val="00754DD7"/>
    <w:rsid w:val="00755FA5"/>
    <w:rsid w:val="007603C4"/>
    <w:rsid w:val="0076255F"/>
    <w:rsid w:val="00765E33"/>
    <w:rsid w:val="00770BE5"/>
    <w:rsid w:val="0077326D"/>
    <w:rsid w:val="00776B18"/>
    <w:rsid w:val="00777F5F"/>
    <w:rsid w:val="00782F80"/>
    <w:rsid w:val="00786A18"/>
    <w:rsid w:val="0078794D"/>
    <w:rsid w:val="007A373A"/>
    <w:rsid w:val="007A4341"/>
    <w:rsid w:val="007B3B36"/>
    <w:rsid w:val="007C13A0"/>
    <w:rsid w:val="007C304B"/>
    <w:rsid w:val="007C33F5"/>
    <w:rsid w:val="007C4248"/>
    <w:rsid w:val="007D0F44"/>
    <w:rsid w:val="007D3AFF"/>
    <w:rsid w:val="007E2045"/>
    <w:rsid w:val="007E3432"/>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546A8"/>
    <w:rsid w:val="008615F3"/>
    <w:rsid w:val="00865D20"/>
    <w:rsid w:val="008671C9"/>
    <w:rsid w:val="00871758"/>
    <w:rsid w:val="008723C5"/>
    <w:rsid w:val="008754DE"/>
    <w:rsid w:val="00877DBE"/>
    <w:rsid w:val="00881138"/>
    <w:rsid w:val="00881403"/>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1F4C"/>
    <w:rsid w:val="00906F43"/>
    <w:rsid w:val="00907007"/>
    <w:rsid w:val="00907EBE"/>
    <w:rsid w:val="0091089C"/>
    <w:rsid w:val="00911BEF"/>
    <w:rsid w:val="00912C5B"/>
    <w:rsid w:val="00916089"/>
    <w:rsid w:val="00922FC1"/>
    <w:rsid w:val="00926269"/>
    <w:rsid w:val="00930ED3"/>
    <w:rsid w:val="009375A6"/>
    <w:rsid w:val="009402A6"/>
    <w:rsid w:val="00942D88"/>
    <w:rsid w:val="00947BA6"/>
    <w:rsid w:val="00952E29"/>
    <w:rsid w:val="00960689"/>
    <w:rsid w:val="00960FC0"/>
    <w:rsid w:val="0096245B"/>
    <w:rsid w:val="00962A71"/>
    <w:rsid w:val="009760AD"/>
    <w:rsid w:val="009801B3"/>
    <w:rsid w:val="009806B8"/>
    <w:rsid w:val="00981A89"/>
    <w:rsid w:val="00981C03"/>
    <w:rsid w:val="009834D2"/>
    <w:rsid w:val="009955FB"/>
    <w:rsid w:val="0099581E"/>
    <w:rsid w:val="009A2460"/>
    <w:rsid w:val="009A298D"/>
    <w:rsid w:val="009A3DDE"/>
    <w:rsid w:val="009A4A93"/>
    <w:rsid w:val="009A4D9F"/>
    <w:rsid w:val="009B0901"/>
    <w:rsid w:val="009B34C9"/>
    <w:rsid w:val="009B634D"/>
    <w:rsid w:val="009B753D"/>
    <w:rsid w:val="009C0665"/>
    <w:rsid w:val="009C2E4B"/>
    <w:rsid w:val="009C4972"/>
    <w:rsid w:val="009D59EE"/>
    <w:rsid w:val="009D5A96"/>
    <w:rsid w:val="009D6450"/>
    <w:rsid w:val="009E7419"/>
    <w:rsid w:val="009F19DA"/>
    <w:rsid w:val="009F1F41"/>
    <w:rsid w:val="00A00BF1"/>
    <w:rsid w:val="00A078E6"/>
    <w:rsid w:val="00A16458"/>
    <w:rsid w:val="00A17BBD"/>
    <w:rsid w:val="00A17EF5"/>
    <w:rsid w:val="00A22C74"/>
    <w:rsid w:val="00A26839"/>
    <w:rsid w:val="00A35179"/>
    <w:rsid w:val="00A36010"/>
    <w:rsid w:val="00A407D1"/>
    <w:rsid w:val="00A40CF8"/>
    <w:rsid w:val="00A42EFD"/>
    <w:rsid w:val="00A45D56"/>
    <w:rsid w:val="00A5410D"/>
    <w:rsid w:val="00A56500"/>
    <w:rsid w:val="00A61E13"/>
    <w:rsid w:val="00A62199"/>
    <w:rsid w:val="00A63272"/>
    <w:rsid w:val="00A64804"/>
    <w:rsid w:val="00A65E89"/>
    <w:rsid w:val="00A674C2"/>
    <w:rsid w:val="00A67E9B"/>
    <w:rsid w:val="00A7125A"/>
    <w:rsid w:val="00A718A5"/>
    <w:rsid w:val="00A77F5A"/>
    <w:rsid w:val="00A81A96"/>
    <w:rsid w:val="00A81DBB"/>
    <w:rsid w:val="00A82B57"/>
    <w:rsid w:val="00A830CD"/>
    <w:rsid w:val="00A836B8"/>
    <w:rsid w:val="00A8520E"/>
    <w:rsid w:val="00A94144"/>
    <w:rsid w:val="00A969A4"/>
    <w:rsid w:val="00AA64C3"/>
    <w:rsid w:val="00AA6E5A"/>
    <w:rsid w:val="00AB0848"/>
    <w:rsid w:val="00AB0D6A"/>
    <w:rsid w:val="00AB0EE2"/>
    <w:rsid w:val="00AB11C0"/>
    <w:rsid w:val="00AB1ACD"/>
    <w:rsid w:val="00AB5E20"/>
    <w:rsid w:val="00AB77FF"/>
    <w:rsid w:val="00AB7C28"/>
    <w:rsid w:val="00AC0007"/>
    <w:rsid w:val="00AC031A"/>
    <w:rsid w:val="00AD1B76"/>
    <w:rsid w:val="00AD700A"/>
    <w:rsid w:val="00AE187D"/>
    <w:rsid w:val="00AF0ECF"/>
    <w:rsid w:val="00AF2BA3"/>
    <w:rsid w:val="00AF5737"/>
    <w:rsid w:val="00AF7B48"/>
    <w:rsid w:val="00B02FAB"/>
    <w:rsid w:val="00B072F9"/>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02BF"/>
    <w:rsid w:val="00B52C6E"/>
    <w:rsid w:val="00B563E3"/>
    <w:rsid w:val="00B56B89"/>
    <w:rsid w:val="00B574F4"/>
    <w:rsid w:val="00B63FF4"/>
    <w:rsid w:val="00B64465"/>
    <w:rsid w:val="00B64620"/>
    <w:rsid w:val="00B745CE"/>
    <w:rsid w:val="00B75DF8"/>
    <w:rsid w:val="00B8381E"/>
    <w:rsid w:val="00BA0DE5"/>
    <w:rsid w:val="00BA17A2"/>
    <w:rsid w:val="00BA5968"/>
    <w:rsid w:val="00BA6492"/>
    <w:rsid w:val="00BA6AA1"/>
    <w:rsid w:val="00BB0ABD"/>
    <w:rsid w:val="00BB3E07"/>
    <w:rsid w:val="00BB5297"/>
    <w:rsid w:val="00BB6DBF"/>
    <w:rsid w:val="00BC1914"/>
    <w:rsid w:val="00BC6CCE"/>
    <w:rsid w:val="00BD381F"/>
    <w:rsid w:val="00BE1AD1"/>
    <w:rsid w:val="00BF1C53"/>
    <w:rsid w:val="00BF6B1B"/>
    <w:rsid w:val="00BF709C"/>
    <w:rsid w:val="00C03A9C"/>
    <w:rsid w:val="00C04DDC"/>
    <w:rsid w:val="00C04EE8"/>
    <w:rsid w:val="00C06662"/>
    <w:rsid w:val="00C17509"/>
    <w:rsid w:val="00C25254"/>
    <w:rsid w:val="00C3035C"/>
    <w:rsid w:val="00C30455"/>
    <w:rsid w:val="00C31652"/>
    <w:rsid w:val="00C3252D"/>
    <w:rsid w:val="00C3787A"/>
    <w:rsid w:val="00C413BB"/>
    <w:rsid w:val="00C42018"/>
    <w:rsid w:val="00C502A0"/>
    <w:rsid w:val="00C53200"/>
    <w:rsid w:val="00C56187"/>
    <w:rsid w:val="00C62C99"/>
    <w:rsid w:val="00C64A89"/>
    <w:rsid w:val="00C7187D"/>
    <w:rsid w:val="00C82443"/>
    <w:rsid w:val="00C84F7A"/>
    <w:rsid w:val="00C915F2"/>
    <w:rsid w:val="00C939EE"/>
    <w:rsid w:val="00CA0BF4"/>
    <w:rsid w:val="00CA3059"/>
    <w:rsid w:val="00CA3E86"/>
    <w:rsid w:val="00CA5049"/>
    <w:rsid w:val="00CA533F"/>
    <w:rsid w:val="00CA60F6"/>
    <w:rsid w:val="00CA7D62"/>
    <w:rsid w:val="00CB064E"/>
    <w:rsid w:val="00CB26AD"/>
    <w:rsid w:val="00CB2995"/>
    <w:rsid w:val="00CC0E4D"/>
    <w:rsid w:val="00CC199F"/>
    <w:rsid w:val="00CC5E11"/>
    <w:rsid w:val="00CC7248"/>
    <w:rsid w:val="00CD0C1F"/>
    <w:rsid w:val="00CD0F62"/>
    <w:rsid w:val="00CD1D96"/>
    <w:rsid w:val="00CD3BA8"/>
    <w:rsid w:val="00CD5459"/>
    <w:rsid w:val="00CE2D50"/>
    <w:rsid w:val="00CE3ACF"/>
    <w:rsid w:val="00CE6006"/>
    <w:rsid w:val="00CE7970"/>
    <w:rsid w:val="00D0212C"/>
    <w:rsid w:val="00D02EC8"/>
    <w:rsid w:val="00D03992"/>
    <w:rsid w:val="00D06F2F"/>
    <w:rsid w:val="00D1734E"/>
    <w:rsid w:val="00D23332"/>
    <w:rsid w:val="00D414A7"/>
    <w:rsid w:val="00D45168"/>
    <w:rsid w:val="00D45F08"/>
    <w:rsid w:val="00D4614E"/>
    <w:rsid w:val="00D50820"/>
    <w:rsid w:val="00D56C2C"/>
    <w:rsid w:val="00D609A5"/>
    <w:rsid w:val="00D660AE"/>
    <w:rsid w:val="00D721F4"/>
    <w:rsid w:val="00D725E4"/>
    <w:rsid w:val="00D73D59"/>
    <w:rsid w:val="00D81640"/>
    <w:rsid w:val="00D82575"/>
    <w:rsid w:val="00D8693E"/>
    <w:rsid w:val="00D912E1"/>
    <w:rsid w:val="00D91C27"/>
    <w:rsid w:val="00D91CC0"/>
    <w:rsid w:val="00DA3FCA"/>
    <w:rsid w:val="00DA56C4"/>
    <w:rsid w:val="00DB7618"/>
    <w:rsid w:val="00DC53B0"/>
    <w:rsid w:val="00DC5DCA"/>
    <w:rsid w:val="00DC6F23"/>
    <w:rsid w:val="00DD0529"/>
    <w:rsid w:val="00DD2864"/>
    <w:rsid w:val="00DD3DD4"/>
    <w:rsid w:val="00DE0877"/>
    <w:rsid w:val="00DE18B8"/>
    <w:rsid w:val="00DE7321"/>
    <w:rsid w:val="00DF25B9"/>
    <w:rsid w:val="00E01B70"/>
    <w:rsid w:val="00E03B1B"/>
    <w:rsid w:val="00E061F3"/>
    <w:rsid w:val="00E150C3"/>
    <w:rsid w:val="00E16F7F"/>
    <w:rsid w:val="00E203F5"/>
    <w:rsid w:val="00E21652"/>
    <w:rsid w:val="00E3228C"/>
    <w:rsid w:val="00E33CFA"/>
    <w:rsid w:val="00E36580"/>
    <w:rsid w:val="00E3799D"/>
    <w:rsid w:val="00E41416"/>
    <w:rsid w:val="00E43B3D"/>
    <w:rsid w:val="00E45E0A"/>
    <w:rsid w:val="00E509E3"/>
    <w:rsid w:val="00E51968"/>
    <w:rsid w:val="00E51D46"/>
    <w:rsid w:val="00E53682"/>
    <w:rsid w:val="00E544DA"/>
    <w:rsid w:val="00E56B5C"/>
    <w:rsid w:val="00E63B2F"/>
    <w:rsid w:val="00E63E7B"/>
    <w:rsid w:val="00E64F75"/>
    <w:rsid w:val="00E71162"/>
    <w:rsid w:val="00E775B0"/>
    <w:rsid w:val="00E775E1"/>
    <w:rsid w:val="00E822F7"/>
    <w:rsid w:val="00E83AC4"/>
    <w:rsid w:val="00E85FD5"/>
    <w:rsid w:val="00E9043C"/>
    <w:rsid w:val="00E905D7"/>
    <w:rsid w:val="00E9617C"/>
    <w:rsid w:val="00EA1C37"/>
    <w:rsid w:val="00EB2933"/>
    <w:rsid w:val="00EB6537"/>
    <w:rsid w:val="00EB6736"/>
    <w:rsid w:val="00EC1E7C"/>
    <w:rsid w:val="00EC3653"/>
    <w:rsid w:val="00EC600D"/>
    <w:rsid w:val="00EC7166"/>
    <w:rsid w:val="00ED04BF"/>
    <w:rsid w:val="00ED0E79"/>
    <w:rsid w:val="00ED28C2"/>
    <w:rsid w:val="00ED663E"/>
    <w:rsid w:val="00EE02E2"/>
    <w:rsid w:val="00EE35B6"/>
    <w:rsid w:val="00EE6F5F"/>
    <w:rsid w:val="00EF283F"/>
    <w:rsid w:val="00EF37AF"/>
    <w:rsid w:val="00EF4328"/>
    <w:rsid w:val="00EF61F0"/>
    <w:rsid w:val="00F044A2"/>
    <w:rsid w:val="00F109C5"/>
    <w:rsid w:val="00F1220E"/>
    <w:rsid w:val="00F17DCC"/>
    <w:rsid w:val="00F20C4C"/>
    <w:rsid w:val="00F226E8"/>
    <w:rsid w:val="00F25FF4"/>
    <w:rsid w:val="00F35717"/>
    <w:rsid w:val="00F42B86"/>
    <w:rsid w:val="00F45DE6"/>
    <w:rsid w:val="00F45E51"/>
    <w:rsid w:val="00F47E87"/>
    <w:rsid w:val="00F62172"/>
    <w:rsid w:val="00F63507"/>
    <w:rsid w:val="00F63BF8"/>
    <w:rsid w:val="00F657AD"/>
    <w:rsid w:val="00F66A6C"/>
    <w:rsid w:val="00F70F3C"/>
    <w:rsid w:val="00F74263"/>
    <w:rsid w:val="00F80EA5"/>
    <w:rsid w:val="00F82B33"/>
    <w:rsid w:val="00F82F94"/>
    <w:rsid w:val="00F839D2"/>
    <w:rsid w:val="00F84C15"/>
    <w:rsid w:val="00F86439"/>
    <w:rsid w:val="00F86498"/>
    <w:rsid w:val="00F87B5E"/>
    <w:rsid w:val="00F9276E"/>
    <w:rsid w:val="00FA4564"/>
    <w:rsid w:val="00FC1213"/>
    <w:rsid w:val="00FC57D7"/>
    <w:rsid w:val="00FD331C"/>
    <w:rsid w:val="00FD33B1"/>
    <w:rsid w:val="00FD40E7"/>
    <w:rsid w:val="00FD508A"/>
    <w:rsid w:val="00FD5896"/>
    <w:rsid w:val="00FE0B3E"/>
    <w:rsid w:val="00FE0E34"/>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DDF338-4EA9-478A-8133-E32F1BA8E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6</TotalTime>
  <Pages>1</Pages>
  <Words>3657</Words>
  <Characters>2085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4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25</cp:revision>
  <cp:lastPrinted>2017-07-13T07:38:00Z</cp:lastPrinted>
  <dcterms:created xsi:type="dcterms:W3CDTF">2017-01-05T03:49:00Z</dcterms:created>
  <dcterms:modified xsi:type="dcterms:W3CDTF">2017-11-10T02:29:00Z</dcterms:modified>
</cp:coreProperties>
</file>